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4"/>
  </p:sldMasterIdLst>
  <p:notesMasterIdLst>
    <p:notesMasterId r:id="rId26"/>
  </p:notesMasterIdLst>
  <p:handoutMasterIdLst>
    <p:handoutMasterId r:id="rId27"/>
  </p:handoutMasterIdLst>
  <p:sldIdLst>
    <p:sldId id="257" r:id="rId5"/>
    <p:sldId id="258" r:id="rId6"/>
    <p:sldId id="297" r:id="rId7"/>
    <p:sldId id="296" r:id="rId8"/>
    <p:sldId id="298" r:id="rId9"/>
    <p:sldId id="299" r:id="rId10"/>
    <p:sldId id="300" r:id="rId11"/>
    <p:sldId id="362" r:id="rId12"/>
    <p:sldId id="363" r:id="rId13"/>
    <p:sldId id="364" r:id="rId14"/>
    <p:sldId id="259" r:id="rId15"/>
    <p:sldId id="366" r:id="rId16"/>
    <p:sldId id="367" r:id="rId17"/>
    <p:sldId id="368" r:id="rId18"/>
    <p:sldId id="263" r:id="rId19"/>
    <p:sldId id="369" r:id="rId20"/>
    <p:sldId id="370" r:id="rId21"/>
    <p:sldId id="378" r:id="rId22"/>
    <p:sldId id="371" r:id="rId23"/>
    <p:sldId id="372" r:id="rId24"/>
    <p:sldId id="307" r:id="rId25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5286"/>
    <a:srgbClr val="FFFFFF"/>
    <a:srgbClr val="00B4EB"/>
    <a:srgbClr val="86DEE5"/>
    <a:srgbClr val="008FEB"/>
    <a:srgbClr val="427CA7"/>
    <a:srgbClr val="008EEB"/>
    <a:srgbClr val="FF0000"/>
    <a:srgbClr val="E4A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130CA3A-64D5-4A28-B8F9-17EA42AA8B14}" v="299" dt="2024-12-09T04:58:12.73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76" autoAdjust="0"/>
    <p:restoredTop sz="95355" autoAdjust="0"/>
  </p:normalViewPr>
  <p:slideViewPr>
    <p:cSldViewPr snapToGrid="0" snapToObjects="1">
      <p:cViewPr>
        <p:scale>
          <a:sx n="69" d="100"/>
          <a:sy n="69" d="100"/>
        </p:scale>
        <p:origin x="636" y="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132" d="100"/>
          <a:sy n="132" d="100"/>
        </p:scale>
        <p:origin x="260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elen liu" userId="359b3e71f01e7129" providerId="LiveId" clId="{7B1C72C6-9C8B-49B5-A589-B61DF33840A7}"/>
    <pc:docChg chg="undo custSel delSld modSld">
      <pc:chgData name="helen liu" userId="359b3e71f01e7129" providerId="LiveId" clId="{7B1C72C6-9C8B-49B5-A589-B61DF33840A7}" dt="2023-10-19T06:12:15.286" v="424"/>
      <pc:docMkLst>
        <pc:docMk/>
      </pc:docMkLst>
      <pc:sldChg chg="modAnim">
        <pc:chgData name="helen liu" userId="359b3e71f01e7129" providerId="LiveId" clId="{7B1C72C6-9C8B-49B5-A589-B61DF33840A7}" dt="2023-10-18T21:17:39.250" v="2"/>
        <pc:sldMkLst>
          <pc:docMk/>
          <pc:sldMk cId="0" sldId="257"/>
        </pc:sldMkLst>
      </pc:sldChg>
      <pc:sldChg chg="modSp modAnim">
        <pc:chgData name="helen liu" userId="359b3e71f01e7129" providerId="LiveId" clId="{7B1C72C6-9C8B-49B5-A589-B61DF33840A7}" dt="2023-10-18T21:30:31.168" v="11"/>
        <pc:sldMkLst>
          <pc:docMk/>
          <pc:sldMk cId="0" sldId="258"/>
        </pc:sldMkLst>
      </pc:sldChg>
      <pc:sldChg chg="addSp modSp modAnim">
        <pc:chgData name="helen liu" userId="359b3e71f01e7129" providerId="LiveId" clId="{7B1C72C6-9C8B-49B5-A589-B61DF33840A7}" dt="2023-10-19T05:30:50.349" v="418"/>
        <pc:sldMkLst>
          <pc:docMk/>
          <pc:sldMk cId="0" sldId="281"/>
        </pc:sldMkLst>
      </pc:sldChg>
      <pc:sldChg chg="modAnim">
        <pc:chgData name="helen liu" userId="359b3e71f01e7129" providerId="LiveId" clId="{7B1C72C6-9C8B-49B5-A589-B61DF33840A7}" dt="2023-10-19T05:31:12.911" v="419"/>
        <pc:sldMkLst>
          <pc:docMk/>
          <pc:sldMk cId="0" sldId="282"/>
        </pc:sldMkLst>
      </pc:sldChg>
      <pc:sldChg chg="modAnim">
        <pc:chgData name="helen liu" userId="359b3e71f01e7129" providerId="LiveId" clId="{7B1C72C6-9C8B-49B5-A589-B61DF33840A7}" dt="2023-10-19T06:12:15.286" v="424"/>
        <pc:sldMkLst>
          <pc:docMk/>
          <pc:sldMk cId="0" sldId="284"/>
        </pc:sldMkLst>
      </pc:sldChg>
      <pc:sldChg chg="del">
        <pc:chgData name="helen liu" userId="359b3e71f01e7129" providerId="LiveId" clId="{7B1C72C6-9C8B-49B5-A589-B61DF33840A7}" dt="2023-10-19T06:03:07.756" v="420" actId="47"/>
        <pc:sldMkLst>
          <pc:docMk/>
          <pc:sldMk cId="0" sldId="290"/>
        </pc:sldMkLst>
      </pc:sldChg>
      <pc:sldChg chg="del">
        <pc:chgData name="helen liu" userId="359b3e71f01e7129" providerId="LiveId" clId="{7B1C72C6-9C8B-49B5-A589-B61DF33840A7}" dt="2023-10-19T06:03:08.165" v="421" actId="47"/>
        <pc:sldMkLst>
          <pc:docMk/>
          <pc:sldMk cId="0" sldId="291"/>
        </pc:sldMkLst>
      </pc:sldChg>
      <pc:sldChg chg="del">
        <pc:chgData name="helen liu" userId="359b3e71f01e7129" providerId="LiveId" clId="{7B1C72C6-9C8B-49B5-A589-B61DF33840A7}" dt="2023-10-19T06:03:08.864" v="422" actId="47"/>
        <pc:sldMkLst>
          <pc:docMk/>
          <pc:sldMk cId="0" sldId="294"/>
        </pc:sldMkLst>
      </pc:sldChg>
      <pc:sldChg chg="del">
        <pc:chgData name="helen liu" userId="359b3e71f01e7129" providerId="LiveId" clId="{7B1C72C6-9C8B-49B5-A589-B61DF33840A7}" dt="2023-10-19T06:03:09.372" v="423" actId="47"/>
        <pc:sldMkLst>
          <pc:docMk/>
          <pc:sldMk cId="0" sldId="295"/>
        </pc:sldMkLst>
      </pc:sldChg>
      <pc:sldChg chg="modSp modAnim">
        <pc:chgData name="helen liu" userId="359b3e71f01e7129" providerId="LiveId" clId="{7B1C72C6-9C8B-49B5-A589-B61DF33840A7}" dt="2023-10-19T02:43:36.716" v="286" actId="58"/>
        <pc:sldMkLst>
          <pc:docMk/>
          <pc:sldMk cId="0" sldId="307"/>
        </pc:sldMkLst>
      </pc:sldChg>
      <pc:sldChg chg="modAnim">
        <pc:chgData name="helen liu" userId="359b3e71f01e7129" providerId="LiveId" clId="{7B1C72C6-9C8B-49B5-A589-B61DF33840A7}" dt="2023-10-18T22:47:48.880" v="15"/>
        <pc:sldMkLst>
          <pc:docMk/>
          <pc:sldMk cId="0" sldId="363"/>
        </pc:sldMkLst>
      </pc:sldChg>
      <pc:sldChg chg="modAnim">
        <pc:chgData name="helen liu" userId="359b3e71f01e7129" providerId="LiveId" clId="{7B1C72C6-9C8B-49B5-A589-B61DF33840A7}" dt="2023-10-18T22:51:34.287" v="24"/>
        <pc:sldMkLst>
          <pc:docMk/>
          <pc:sldMk cId="0" sldId="364"/>
        </pc:sldMkLst>
      </pc:sldChg>
      <pc:sldChg chg="addSp delSp modSp mod modAnim">
        <pc:chgData name="helen liu" userId="359b3e71f01e7129" providerId="LiveId" clId="{7B1C72C6-9C8B-49B5-A589-B61DF33840A7}" dt="2023-10-18T23:18:35.271" v="41" actId="478"/>
        <pc:sldMkLst>
          <pc:docMk/>
          <pc:sldMk cId="0" sldId="366"/>
        </pc:sldMkLst>
      </pc:sldChg>
      <pc:sldChg chg="modAnim">
        <pc:chgData name="helen liu" userId="359b3e71f01e7129" providerId="LiveId" clId="{7B1C72C6-9C8B-49B5-A589-B61DF33840A7}" dt="2023-10-19T00:12:26.753" v="43"/>
        <pc:sldMkLst>
          <pc:docMk/>
          <pc:sldMk cId="0" sldId="368"/>
        </pc:sldMkLst>
      </pc:sldChg>
      <pc:sldChg chg="modSp mod modAnim">
        <pc:chgData name="helen liu" userId="359b3e71f01e7129" providerId="LiveId" clId="{7B1C72C6-9C8B-49B5-A589-B61DF33840A7}" dt="2023-10-19T02:26:51.442" v="279" actId="207"/>
        <pc:sldMkLst>
          <pc:docMk/>
          <pc:sldMk cId="0" sldId="371"/>
        </pc:sldMkLst>
      </pc:sldChg>
      <pc:sldChg chg="addSp delSp modSp mod addAnim delAnim modAnim">
        <pc:chgData name="helen liu" userId="359b3e71f01e7129" providerId="LiveId" clId="{7B1C72C6-9C8B-49B5-A589-B61DF33840A7}" dt="2023-10-19T02:27:02.832" v="282" actId="207"/>
        <pc:sldMkLst>
          <pc:docMk/>
          <pc:sldMk cId="0" sldId="372"/>
        </pc:sldMkLst>
      </pc:sldChg>
      <pc:sldChg chg="modSp del mod">
        <pc:chgData name="helen liu" userId="359b3e71f01e7129" providerId="LiveId" clId="{7B1C72C6-9C8B-49B5-A589-B61DF33840A7}" dt="2023-10-19T02:41:14.835" v="283" actId="47"/>
        <pc:sldMkLst>
          <pc:docMk/>
          <pc:sldMk cId="0" sldId="373"/>
        </pc:sldMkLst>
      </pc:sldChg>
      <pc:sldChg chg="addSp delSp modSp mod modAnim">
        <pc:chgData name="helen liu" userId="359b3e71f01e7129" providerId="LiveId" clId="{7B1C72C6-9C8B-49B5-A589-B61DF33840A7}" dt="2023-10-19T02:59:23.266" v="409" actId="20577"/>
        <pc:sldMkLst>
          <pc:docMk/>
          <pc:sldMk cId="0" sldId="374"/>
        </pc:sldMkLst>
      </pc:sldChg>
      <pc:sldChg chg="del">
        <pc:chgData name="helen liu" userId="359b3e71f01e7129" providerId="LiveId" clId="{7B1C72C6-9C8B-49B5-A589-B61DF33840A7}" dt="2023-10-19T00:25:33.065" v="44" actId="47"/>
        <pc:sldMkLst>
          <pc:docMk/>
          <pc:sldMk cId="2633829313" sldId="379"/>
        </pc:sldMkLst>
      </pc:sldChg>
      <pc:sldChg chg="del">
        <pc:chgData name="helen liu" userId="359b3e71f01e7129" providerId="LiveId" clId="{7B1C72C6-9C8B-49B5-A589-B61DF33840A7}" dt="2023-10-19T00:51:20.948" v="46" actId="47"/>
        <pc:sldMkLst>
          <pc:docMk/>
          <pc:sldMk cId="2856427254" sldId="380"/>
        </pc:sldMkLst>
      </pc:sldChg>
      <pc:sldChg chg="del">
        <pc:chgData name="helen liu" userId="359b3e71f01e7129" providerId="LiveId" clId="{7B1C72C6-9C8B-49B5-A589-B61DF33840A7}" dt="2023-10-19T01:09:32.539" v="47" actId="47"/>
        <pc:sldMkLst>
          <pc:docMk/>
          <pc:sldMk cId="2720556243" sldId="381"/>
        </pc:sldMkLst>
      </pc:sldChg>
      <pc:sldChg chg="del">
        <pc:chgData name="helen liu" userId="359b3e71f01e7129" providerId="LiveId" clId="{7B1C72C6-9C8B-49B5-A589-B61DF33840A7}" dt="2023-10-19T00:51:19.976" v="45" actId="47"/>
        <pc:sldMkLst>
          <pc:docMk/>
          <pc:sldMk cId="2418709291" sldId="382"/>
        </pc:sldMkLst>
      </pc:sldChg>
    </pc:docChg>
  </pc:docChgLst>
  <pc:docChgLst>
    <pc:chgData name="helen liu" userId="359b3e71f01e7129" providerId="LiveId" clId="{5130CA3A-64D5-4A28-B8F9-17EA42AA8B14}"/>
    <pc:docChg chg="undo redo custSel addSld delSld modSld addMainMaster delMainMaster modMainMaster modNotesMaster">
      <pc:chgData name="helen liu" userId="359b3e71f01e7129" providerId="LiveId" clId="{5130CA3A-64D5-4A28-B8F9-17EA42AA8B14}" dt="2024-12-09T05:40:26.771" v="349" actId="47"/>
      <pc:docMkLst>
        <pc:docMk/>
      </pc:docMkLst>
      <pc:sldChg chg="modSp mod">
        <pc:chgData name="helen liu" userId="359b3e71f01e7129" providerId="LiveId" clId="{5130CA3A-64D5-4A28-B8F9-17EA42AA8B14}" dt="2024-12-09T04:58:12.739" v="337"/>
        <pc:sldMkLst>
          <pc:docMk/>
          <pc:sldMk cId="0" sldId="257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12" creationId="{56BE4256-DAE6-4DC0-BD31-9B25592A27D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1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4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5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6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7"/>
            <ac:spMk id="5127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57"/>
            <ac:picMk id="5130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57"/>
            <ac:picMk id="5131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57"/>
            <ac:picMk id="5132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58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7" creationId="{38B149B4-B48F-41EE-A39C-3B839458CCC6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8" creationId="{0E383E33-4AE7-41F1-A149-4228B527B702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614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614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614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8"/>
            <ac:spMk id="6150" creationId="{00000000-0000-0000-0000-000000000000}"/>
          </ac:spMkLst>
        </pc:sp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59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9"/>
            <ac:spMk id="2" creationId="{56783D34-5C09-4419-86F1-C4E692E564DA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9"/>
            <ac:spMk id="13" creationId="{E0D642E1-BFE2-4E3F-B28E-B244E5D74DB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9"/>
            <ac:spMk id="16" creationId="{56B56F8D-120B-419F-B343-076F56C3A9E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9"/>
            <ac:spMk id="17" creationId="{78D9378D-ED26-45C9-94C4-B8F67BA3C375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59"/>
            <ac:spMk id="15366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59"/>
            <ac:picMk id="15362" creationId="{00000000-0000-0000-0000-000000000000}"/>
          </ac:picMkLst>
        </pc:pic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259"/>
            <ac:cxnSpMk id="3" creationId="{4C77C5DD-DB04-466E-83B7-532AED286713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259"/>
            <ac:cxnSpMk id="10" creationId="{65BDAFFD-DA10-4D30-9773-1CB0B1BF9447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259"/>
            <ac:cxnSpMk id="12" creationId="{901FE4C7-52F2-49AA-9E51-4E15ACE66A6B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259"/>
            <ac:cxnSpMk id="14" creationId="{50334061-E3E1-4399-B05C-0EC9D9EF5A4E}"/>
          </ac:cxnSpMkLst>
        </pc:cxnChg>
      </pc:sldChg>
      <pc:sldChg chg="del">
        <pc:chgData name="helen liu" userId="359b3e71f01e7129" providerId="LiveId" clId="{5130CA3A-64D5-4A28-B8F9-17EA42AA8B14}" dt="2024-12-09T04:44:55.774" v="1" actId="47"/>
        <pc:sldMkLst>
          <pc:docMk/>
          <pc:sldMk cId="2758339371" sldId="260"/>
        </pc:sldMkLst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63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63"/>
            <ac:spMk id="3" creationId="{1EABFE0A-5825-DEC5-9F58-9D39230C12D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63"/>
            <ac:spMk id="7" creationId="{09FAC412-3111-437E-8D6F-071854B90C2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63"/>
            <ac:spMk id="8" creationId="{48D1E905-522C-4FF1-98FA-DC94C9BB84AA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63"/>
            <ac:spMk id="1946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63"/>
            <ac:spMk id="19461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263"/>
            <ac:graphicFrameMk id="11270" creationId="{00000000-0000-0000-0000-000000000000}"/>
          </ac:graphicFrameMkLst>
        </pc:graphicFrameChg>
      </pc:sldChg>
      <pc:sldChg chg="add del">
        <pc:chgData name="helen liu" userId="359b3e71f01e7129" providerId="LiveId" clId="{5130CA3A-64D5-4A28-B8F9-17EA42AA8B14}" dt="2024-12-09T04:58:01.683" v="333" actId="47"/>
        <pc:sldMkLst>
          <pc:docMk/>
          <pc:sldMk cId="1804074781" sldId="280"/>
        </pc:sldMkLst>
      </pc:sldChg>
      <pc:sldChg chg="modSp del">
        <pc:chgData name="helen liu" userId="359b3e71f01e7129" providerId="LiveId" clId="{5130CA3A-64D5-4A28-B8F9-17EA42AA8B14}" dt="2024-12-09T05:40:17.629" v="344" actId="47"/>
        <pc:sldMkLst>
          <pc:docMk/>
          <pc:sldMk cId="0" sldId="281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1"/>
            <ac:spMk id="3" creationId="{41D4B9A3-9DF4-A53A-55FF-486FC165485A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1"/>
            <ac:spMk id="4" creationId="{6E5E74C3-6509-F96B-4616-E3CE229E4072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1"/>
            <ac:spMk id="5" creationId="{001CDF98-B5FB-42CC-9475-3049418531D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1"/>
            <ac:spMk id="6" creationId="{16F5F5DD-32C5-46BA-AC22-D263C0412173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1"/>
            <ac:spMk id="7" creationId="{E0BEDA2F-3717-4A35-AD89-F3EEC0AE662C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1"/>
            <ac:picMk id="8" creationId="{DF2B9169-B3C9-418E-A975-3FA094062467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1"/>
            <ac:picMk id="27652" creationId="{00000000-0000-0000-0000-000000000000}"/>
          </ac:picMkLst>
        </pc:picChg>
      </pc:sldChg>
      <pc:sldChg chg="modSp del">
        <pc:chgData name="helen liu" userId="359b3e71f01e7129" providerId="LiveId" clId="{5130CA3A-64D5-4A28-B8F9-17EA42AA8B14}" dt="2024-12-09T05:40:17.055" v="343" actId="47"/>
        <pc:sldMkLst>
          <pc:docMk/>
          <pc:sldMk cId="0" sldId="282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2"/>
            <ac:spMk id="5" creationId="{207980C4-F5DE-4147-9D1E-787FBF938453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2"/>
            <ac:spMk id="6" creationId="{E57AB744-6AD4-46E0-8DCB-CFDCF27BEF7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2"/>
            <ac:spMk id="9" creationId="{AE91D2CB-311F-4BC9-89E2-C6B01FCB8CBE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2"/>
            <ac:picMk id="7" creationId="{AE55295D-82EF-4A93-BC22-B94A3757D343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2"/>
            <ac:picMk id="8" creationId="{515B0EEA-88B0-4910-B34E-4718465DAE3B}"/>
          </ac:picMkLst>
        </pc:picChg>
      </pc:sldChg>
      <pc:sldChg chg="modSp del">
        <pc:chgData name="helen liu" userId="359b3e71f01e7129" providerId="LiveId" clId="{5130CA3A-64D5-4A28-B8F9-17EA42AA8B14}" dt="2024-12-09T05:40:16.481" v="342" actId="47"/>
        <pc:sldMkLst>
          <pc:docMk/>
          <pc:sldMk cId="0" sldId="283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3"/>
            <ac:spMk id="3" creationId="{81A5FBC7-C511-649D-7FB8-55E51F14E46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3"/>
            <ac:spMk id="6" creationId="{62AB23B5-66D8-4D97-9A41-268DE4D15C89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3"/>
            <ac:spMk id="7" creationId="{9A409C21-2CC4-4C6F-B5FB-2F085F8E0F8B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3"/>
            <ac:picMk id="30724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3"/>
            <ac:picMk id="30725" creationId="{00000000-0000-0000-0000-000000000000}"/>
          </ac:picMkLst>
        </pc:picChg>
      </pc:sldChg>
      <pc:sldChg chg="modSp del">
        <pc:chgData name="helen liu" userId="359b3e71f01e7129" providerId="LiveId" clId="{5130CA3A-64D5-4A28-B8F9-17EA42AA8B14}" dt="2024-12-09T05:40:15.847" v="341" actId="47"/>
        <pc:sldMkLst>
          <pc:docMk/>
          <pc:sldMk cId="0" sldId="284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4"/>
            <ac:spMk id="6" creationId="{38D63559-BFF6-439C-A0B6-C052AFFADBD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4"/>
            <ac:spMk id="7" creationId="{B0FB93DF-06DA-4493-8AA5-CBC68C87075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4"/>
            <ac:spMk id="3174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4"/>
            <ac:spMk id="31748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4"/>
            <ac:picMk id="31749" creationId="{00000000-0000-0000-0000-000000000000}"/>
          </ac:picMkLst>
        </pc:picChg>
      </pc:sldChg>
      <pc:sldChg chg="modSp del">
        <pc:chgData name="helen liu" userId="359b3e71f01e7129" providerId="LiveId" clId="{5130CA3A-64D5-4A28-B8F9-17EA42AA8B14}" dt="2024-12-09T05:40:14.678" v="339" actId="47"/>
        <pc:sldMkLst>
          <pc:docMk/>
          <pc:sldMk cId="0" sldId="288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8"/>
            <ac:spMk id="7" creationId="{176AE73C-E1E4-4A58-AB04-3D1F7E8ECBF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8"/>
            <ac:spMk id="8" creationId="{E3B0AAB3-BE0D-40CB-B6FC-40DC1AB2846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8"/>
            <ac:spMk id="11" creationId="{BBB1361D-457A-4BFE-8546-8AD6D6BC98C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8"/>
            <ac:spMk id="3481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8"/>
            <ac:spMk id="34820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8"/>
            <ac:picMk id="34822" creationId="{00000000-0000-0000-0000-000000000000}"/>
          </ac:picMkLst>
        </pc:picChg>
      </pc:sldChg>
      <pc:sldChg chg="modSp del">
        <pc:chgData name="helen liu" userId="359b3e71f01e7129" providerId="LiveId" clId="{5130CA3A-64D5-4A28-B8F9-17EA42AA8B14}" dt="2024-12-09T05:40:14.163" v="338" actId="47"/>
        <pc:sldMkLst>
          <pc:docMk/>
          <pc:sldMk cId="0" sldId="289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9"/>
            <ac:spMk id="6" creationId="{01DC8217-169D-4D28-B521-FE83C0B27A93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9"/>
            <ac:spMk id="7" creationId="{72D06490-5482-43B7-B574-3054F78704F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9"/>
            <ac:spMk id="8" creationId="{5C8BEC88-F9FD-49D8-8639-B5AF0175D4F2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89"/>
            <ac:spMk id="9" creationId="{3E5590CC-8695-4E2E-93A1-7114C66452AA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89"/>
            <ac:picMk id="35845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96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6"/>
            <ac:spMk id="6" creationId="{41457E4F-8E6A-4CC9-BBE3-B83B75F8AED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6"/>
            <ac:spMk id="7" creationId="{1A501D14-308C-4D9E-993B-A126B9D96BD8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6"/>
            <ac:spMk id="8" creationId="{D81118C1-695C-4381-9003-4933ABC56E4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6"/>
            <ac:spMk id="8196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96"/>
            <ac:picMk id="16392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97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7"/>
            <ac:spMk id="7" creationId="{A9ABF9E0-8D6F-4CE9-B713-DB52D446094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7"/>
            <ac:spMk id="8" creationId="{B4AC3F9E-7F05-4887-AE68-F0DDF204A2D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7"/>
            <ac:spMk id="717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7"/>
            <ac:spMk id="7172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297"/>
            <ac:graphicFrameMk id="8198" creationId="{00000000-0000-0000-0000-000000000000}"/>
          </ac:graphicFrameMkLst>
        </pc:graphicFrame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297"/>
            <ac:picMk id="2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98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8"/>
            <ac:spMk id="7" creationId="{029CB751-D468-4507-8EEA-D3EEB6D0911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8"/>
            <ac:spMk id="8" creationId="{3BAED799-31A6-4D90-8726-A3E91AEBEBC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8"/>
            <ac:spMk id="9" creationId="{373DD2B3-3B35-4F52-8F59-5A5D2D6A63A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8"/>
            <ac:spMk id="922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8"/>
            <ac:spMk id="9222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298"/>
            <ac:graphicFrameMk id="9221" creationId="{00000000-0000-0000-0000-000000000000}"/>
          </ac:graphicFrameMkLst>
        </pc:graphicFrame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299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8" creationId="{F4B49832-4E05-4EB6-96AE-DCB9FBC1AB38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9" creationId="{3884BD7A-24AD-4B12-B9E2-3AC4A7354D7A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1024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10244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10245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299"/>
            <ac:spMk id="10247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299"/>
            <ac:graphicFrameMk id="10246" creationId="{00000000-0000-0000-0000-000000000000}"/>
          </ac:graphicFrameMkLst>
        </pc:graphicFrame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00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4" creationId="{4FA49FA3-6AAA-0F5C-44BE-2AB677361B1A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2" creationId="{9AFAF07A-6424-453F-8F20-D84E878A355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3" creationId="{0FE1B801-6B02-4DCA-B7D8-8B0BFECD45A6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5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126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126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1271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0"/>
            <ac:spMk id="11274" creationId="{00000000-0000-0000-0000-000000000000}"/>
          </ac:spMkLst>
        </pc:spChg>
        <pc:grpChg chg="mod">
          <ac:chgData name="helen liu" userId="359b3e71f01e7129" providerId="LiveId" clId="{5130CA3A-64D5-4A28-B8F9-17EA42AA8B14}" dt="2024-12-09T04:58:12.739" v="337"/>
          <ac:grpSpMkLst>
            <pc:docMk/>
            <pc:sldMk cId="0" sldId="300"/>
            <ac:grpSpMk id="2" creationId="{00000000-0000-0000-0000-000000000000}"/>
          </ac:grpSpMkLst>
        </pc:gr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00"/>
            <ac:graphicFrameMk id="11270" creationId="{00000000-0000-0000-0000-000000000000}"/>
          </ac:graphicFrameMkLst>
        </pc:graphicFrame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00"/>
            <ac:picMk id="11275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00"/>
            <ac:picMk id="20488" creationId="{00000000-0000-0000-0000-000000000000}"/>
          </ac:picMkLst>
        </pc:picChg>
      </pc:sldChg>
      <pc:sldChg chg="del">
        <pc:chgData name="helen liu" userId="359b3e71f01e7129" providerId="LiveId" clId="{5130CA3A-64D5-4A28-B8F9-17EA42AA8B14}" dt="2024-12-09T04:44:54.296" v="0" actId="47"/>
        <pc:sldMkLst>
          <pc:docMk/>
          <pc:sldMk cId="210915786" sldId="302"/>
        </pc:sldMkLst>
      </pc:sldChg>
      <pc:sldChg chg="modSp add del">
        <pc:chgData name="helen liu" userId="359b3e71f01e7129" providerId="LiveId" clId="{5130CA3A-64D5-4A28-B8F9-17EA42AA8B14}" dt="2024-12-09T05:40:23.338" v="347" actId="47"/>
        <pc:sldMkLst>
          <pc:docMk/>
          <pc:sldMk cId="0" sldId="307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8" creationId="{A3DBE4F4-7400-441F-B8E5-60BBF17E9F76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9" creationId="{F5AEBC8A-0AB7-4F53-B4A8-35B65DF101C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1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2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2457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07"/>
            <ac:spMk id="25605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07"/>
            <ac:picMk id="3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2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2"/>
            <ac:spMk id="3" creationId="{D8C5915D-877C-50F2-A566-951AAF1DE70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2"/>
            <ac:spMk id="4" creationId="{7B1C2AA6-8D74-F35D-F247-4DB9E770B9C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2"/>
            <ac:spMk id="11" creationId="{7B0EDB34-2698-4FB0-959D-901DF1E106A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2"/>
            <ac:spMk id="12" creationId="{1FE45FBE-C16A-4798-8351-8A44C84E474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2"/>
            <ac:spMk id="12294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2"/>
            <ac:graphicFrameMk id="12295" creationId="{00000000-0000-0000-0000-000000000000}"/>
          </ac:graphicFrameMkLst>
        </pc:graphicFrame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2"/>
            <ac:graphicFrameMk id="12296" creationId="{00000000-0000-0000-0000-000000000000}"/>
          </ac:graphicFrameMkLst>
        </pc:graphicFrame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2"/>
            <ac:graphicFrameMk id="12297" creationId="{00000000-0000-0000-0000-000000000000}"/>
          </ac:graphicFrameMkLst>
        </pc:graphicFrame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2"/>
            <ac:graphicFrameMk id="12298" creationId="{00000000-0000-0000-0000-000000000000}"/>
          </ac:graphicFrameMkLst>
        </pc:graphicFrame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2"/>
            <ac:picMk id="12293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3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3" creationId="{34C9367A-AC1B-FF0D-27AD-30DB43B4E2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1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5" creationId="{F2B01C46-3AC5-4953-B5D4-96D6F410C545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6" creationId="{B4C9497B-E074-4F73-BC44-10B60B3E9829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3316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3"/>
            <ac:spMk id="13317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3"/>
            <ac:graphicFrameMk id="13318" creationId="{00000000-0000-0000-0000-000000000000}"/>
          </ac:graphicFrameMkLst>
        </pc:graphicFrame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4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0" creationId="{1D1B54A3-534D-4E4A-8C97-D2A1F8D8654B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1" creationId="{A3AB740D-D5E3-4A61-BE66-3CB28C88CF16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2" creationId="{93E2A909-7E40-4166-9DAF-55B2B91776F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4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5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6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1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4"/>
            <ac:spMk id="25604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4"/>
            <ac:picMk id="2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4"/>
            <ac:picMk id="3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4"/>
            <ac:picMk id="4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4"/>
            <ac:picMk id="5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6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6"/>
            <ac:spMk id="6" creationId="{DB472BB4-39F3-4AB0-A7FA-AFE8A0259739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6"/>
            <ac:spMk id="7" creationId="{BC697E33-AFB7-4C23-BEC3-352B8DE93E4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6"/>
            <ac:spMk id="1638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6"/>
            <ac:spMk id="16388" creationId="{00000000-0000-0000-0000-000000000000}"/>
          </ac:spMkLst>
        </pc:spChg>
        <pc:grpChg chg="mod">
          <ac:chgData name="helen liu" userId="359b3e71f01e7129" providerId="LiveId" clId="{5130CA3A-64D5-4A28-B8F9-17EA42AA8B14}" dt="2024-12-09T04:58:12.739" v="337"/>
          <ac:grpSpMkLst>
            <pc:docMk/>
            <pc:sldMk cId="0" sldId="366"/>
            <ac:grpSpMk id="10" creationId="{F206784B-9249-62C3-528E-3CBFA4C45E6B}"/>
          </ac:grpSpMkLst>
        </pc:gr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6"/>
            <ac:graphicFrameMk id="16389" creationId="{00000000-0000-0000-0000-000000000000}"/>
          </ac:graphicFrameMkLst>
        </pc:graphicFrame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6"/>
            <ac:picMk id="2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6"/>
            <ac:picMk id="9" creationId="{9A46531F-4D55-38AF-8CF7-41BF19D73BF6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7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2" creationId="{6BBEE1D2-C764-47D1-A565-10336F971345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16" creationId="{E3DA6B5D-4337-4438-8C5D-13262380032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17" creationId="{113CBCD3-525E-489D-B311-7267BBFED6C8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17411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1741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7"/>
            <ac:spMk id="17413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7"/>
            <ac:graphicFrameMk id="9222" creationId="{00000000-0000-0000-0000-000000000000}"/>
          </ac:graphicFrameMkLst>
        </pc:graphicFrame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7"/>
            <ac:graphicFrameMk id="9223" creationId="{33E3AC0B-90F2-40AC-AE65-CC611D856236}"/>
          </ac:graphicFrameMkLst>
        </pc:graphicFrame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367"/>
            <ac:cxnSpMk id="34" creationId="{00000000-0000-0000-0000-000000000000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367"/>
            <ac:cxnSpMk id="35" creationId="{00000000-0000-0000-0000-000000000000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367"/>
            <ac:cxnSpMk id="9248" creationId="{00000000-0000-0000-0000-000000000000}"/>
          </ac:cxnSpMkLst>
        </pc:cxnChg>
        <pc:cxnChg chg="mod">
          <ac:chgData name="helen liu" userId="359b3e71f01e7129" providerId="LiveId" clId="{5130CA3A-64D5-4A28-B8F9-17EA42AA8B14}" dt="2024-12-09T04:58:12.739" v="337"/>
          <ac:cxnSpMkLst>
            <pc:docMk/>
            <pc:sldMk cId="0" sldId="367"/>
            <ac:cxnSpMk id="17443" creationId="{00000000-0000-0000-0000-000000000000}"/>
          </ac:cxnSpMkLst>
        </pc:cxn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8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3" creationId="{EDE0D559-854A-AC8D-401E-E6CC967A769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1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11" creationId="{394D4CDB-D9A9-46B1-A65A-308C0CA5A24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12" creationId="{E60C6DF7-8227-4436-8D07-C8A108CD6315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308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18436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8"/>
            <ac:spMk id="18437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68"/>
            <ac:graphicFrameMk id="18438" creationId="{00000000-0000-0000-0000-000000000000}"/>
          </ac:graphicFrameMkLst>
        </pc:graphicFrame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69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4" creationId="{99C76C9A-50A5-3CFC-6D75-122173C248B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10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11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12" creationId="{BAE001E4-5497-456F-8CD2-C0F24C412885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13" creationId="{DC596DE6-9AB3-469F-AB5C-6F0C4017FDF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20484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69"/>
            <ac:spMk id="20488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9"/>
            <ac:picMk id="15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9"/>
            <ac:picMk id="12295" creationId="{00000000-0000-0000-0000-000000000000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69"/>
            <ac:picMk id="20486" creationId="{00000000-0000-0000-0000-000000000000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70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0"/>
            <ac:spMk id="7" creationId="{2C13051C-9637-4734-856F-F0E95553931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0"/>
            <ac:spMk id="8" creationId="{C56C8754-DA3E-44AE-AFAC-2BADD952118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0"/>
            <ac:spMk id="9" creationId="{DD2132A7-9346-432C-8689-B6F1F408A98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0"/>
            <ac:spMk id="2150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0"/>
            <ac:spMk id="21510" creationId="{00000000-0000-0000-0000-000000000000}"/>
          </ac:spMkLst>
        </pc:spChg>
        <pc:graphicFrameChg chg="mod">
          <ac:chgData name="helen liu" userId="359b3e71f01e7129" providerId="LiveId" clId="{5130CA3A-64D5-4A28-B8F9-17EA42AA8B14}" dt="2024-12-09T04:58:12.739" v="337"/>
          <ac:graphicFrameMkLst>
            <pc:docMk/>
            <pc:sldMk cId="0" sldId="370"/>
            <ac:graphicFrameMk id="13317" creationId="{00000000-0000-0000-0000-000000000000}"/>
          </ac:graphicFrameMkLst>
        </pc:graphicFrame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71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10" creationId="{F02E32C8-5FD8-4395-A206-D80E9978675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11" creationId="{81149108-74F0-4775-BB86-5641D16A5B78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12" creationId="{6D15BF1D-2CE4-417C-802F-3954B8F2431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14343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22532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1"/>
            <ac:spMk id="22533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71"/>
            <ac:picMk id="4" creationId="{B7FC8B77-EDEB-34E8-7F56-B5C63299511A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0" sldId="372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3" creationId="{D56D07BD-6394-915D-7A41-8D0CBD8701AB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8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9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10" creationId="{130F4394-1BB5-4330-A108-8506FEA61FE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11" creationId="{D85BDA16-1821-45AE-BF91-3117FF69F4F9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1536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23556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2"/>
            <ac:spMk id="23557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72"/>
            <ac:picMk id="5" creationId="{A4A97B21-CE4D-27DD-B25A-769CB9617E21}"/>
          </ac:picMkLst>
        </pc:picChg>
      </pc:sldChg>
      <pc:sldChg chg="modSp add del">
        <pc:chgData name="helen liu" userId="359b3e71f01e7129" providerId="LiveId" clId="{5130CA3A-64D5-4A28-B8F9-17EA42AA8B14}" dt="2024-12-09T05:40:26.771" v="349" actId="47"/>
        <pc:sldMkLst>
          <pc:docMk/>
          <pc:sldMk cId="0" sldId="374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5" creationId="{0B21B6CE-F356-47D0-ABBE-42E394D6AE0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6" creationId="{725AA369-0036-4361-B41C-5EDAD55B9942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9" creationId="{1A32D58A-F8D2-3BD6-C1DC-D59F9E51606D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0" creationId="{B2196DB1-5D53-0277-65DB-6A01ADD0CC1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1" creationId="{43997E96-DD2E-A4E5-754A-C5145DC1EE6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2" creationId="{C147986F-C769-F992-5B2F-74A0F229764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3" creationId="{F35D640B-7A54-CB39-4AE6-0B73D2364EFB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4" creationId="{9C7D5BE9-DFFC-81E1-31B1-3BB4C42AC677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15" creationId="{D26EDA23-B5C6-075A-5985-C125E1EA8EC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0" sldId="374"/>
            <ac:spMk id="26627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74"/>
            <ac:picMk id="4" creationId="{BA09EAE7-5AED-FFBD-D5F4-46E93272E7A8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0" sldId="374"/>
            <ac:picMk id="7" creationId="{2875D302-0EB1-EA32-0B7E-6432B0A6B2D3}"/>
          </ac:picMkLst>
        </pc:picChg>
      </pc:sldChg>
      <pc:sldChg chg="add del">
        <pc:chgData name="helen liu" userId="359b3e71f01e7129" providerId="LiveId" clId="{5130CA3A-64D5-4A28-B8F9-17EA42AA8B14}" dt="2024-12-09T04:58:00.787" v="332" actId="47"/>
        <pc:sldMkLst>
          <pc:docMk/>
          <pc:sldMk cId="1836496533" sldId="375"/>
        </pc:sldMkLst>
      </pc:sldChg>
      <pc:sldChg chg="add del">
        <pc:chgData name="helen liu" userId="359b3e71f01e7129" providerId="LiveId" clId="{5130CA3A-64D5-4A28-B8F9-17EA42AA8B14}" dt="2024-12-09T04:58:04.021" v="334" actId="47"/>
        <pc:sldMkLst>
          <pc:docMk/>
          <pc:sldMk cId="971935802" sldId="376"/>
        </pc:sldMkLst>
      </pc:sldChg>
      <pc:sldChg chg="modSp del">
        <pc:chgData name="helen liu" userId="359b3e71f01e7129" providerId="LiveId" clId="{5130CA3A-64D5-4A28-B8F9-17EA42AA8B14}" dt="2024-12-09T05:40:15.268" v="340" actId="47"/>
        <pc:sldMkLst>
          <pc:docMk/>
          <pc:sldMk cId="724451624" sldId="377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724451624" sldId="377"/>
            <ac:spMk id="6" creationId="{38D63559-BFF6-439C-A0B6-C052AFFADBD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724451624" sldId="377"/>
            <ac:spMk id="7" creationId="{B0FB93DF-06DA-4493-8AA5-CBC68C87075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724451624" sldId="377"/>
            <ac:spMk id="31747" creationId="{00000000-0000-0000-0000-000000000000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724451624" sldId="377"/>
            <ac:spMk id="31748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724451624" sldId="377"/>
            <ac:picMk id="8" creationId="{45BD8510-2A9B-463E-95D4-7E28372DD64D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724451624" sldId="377"/>
            <ac:picMk id="9" creationId="{2F04DCCC-ED2B-43D7-B2B5-04F5A7CB5E5D}"/>
          </ac:picMkLst>
        </pc:pic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724451624" sldId="377"/>
            <ac:picMk id="10" creationId="{DE130270-CEDE-42C5-813A-8ACF3648BF38}"/>
          </ac:picMkLst>
        </pc:picChg>
      </pc:sldChg>
      <pc:sldChg chg="modSp">
        <pc:chgData name="helen liu" userId="359b3e71f01e7129" providerId="LiveId" clId="{5130CA3A-64D5-4A28-B8F9-17EA42AA8B14}" dt="2024-12-09T04:58:12.739" v="337"/>
        <pc:sldMkLst>
          <pc:docMk/>
          <pc:sldMk cId="2908075038" sldId="378"/>
        </pc:sldMkLst>
        <pc:spChg chg="mod">
          <ac:chgData name="helen liu" userId="359b3e71f01e7129" providerId="LiveId" clId="{5130CA3A-64D5-4A28-B8F9-17EA42AA8B14}" dt="2024-12-09T04:58:12.739" v="337"/>
          <ac:spMkLst>
            <pc:docMk/>
            <pc:sldMk cId="2908075038" sldId="378"/>
            <ac:spMk id="3" creationId="{9486F481-EE1C-F1F1-1A30-E84A35BADE0E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2908075038" sldId="378"/>
            <ac:spMk id="4" creationId="{7B0ADB9D-D12D-EB7D-6549-880DAE6A8E2F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2908075038" sldId="378"/>
            <ac:spMk id="12" creationId="{93E2A909-7E40-4166-9DAF-55B2B91776FC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k cId="2908075038" sldId="378"/>
            <ac:spMk id="25608" creationId="{00000000-0000-0000-0000-000000000000}"/>
          </ac:spMkLst>
        </pc:spChg>
        <pc:picChg chg="mod">
          <ac:chgData name="helen liu" userId="359b3e71f01e7129" providerId="LiveId" clId="{5130CA3A-64D5-4A28-B8F9-17EA42AA8B14}" dt="2024-12-09T04:58:12.739" v="337"/>
          <ac:picMkLst>
            <pc:docMk/>
            <pc:sldMk cId="2908075038" sldId="378"/>
            <ac:picMk id="25609" creationId="{00000000-0000-0000-0000-000000000000}"/>
          </ac:picMkLst>
        </pc:picChg>
      </pc:sldChg>
      <pc:sldChg chg="add del">
        <pc:chgData name="helen liu" userId="359b3e71f01e7129" providerId="LiveId" clId="{5130CA3A-64D5-4A28-B8F9-17EA42AA8B14}" dt="2024-12-09T04:58:08.150" v="335" actId="47"/>
        <pc:sldMkLst>
          <pc:docMk/>
          <pc:sldMk cId="3004984460" sldId="461"/>
        </pc:sldMkLst>
      </pc:sldChg>
      <pc:sldMasterChg chg="modSp modSldLayout">
        <pc:chgData name="helen liu" userId="359b3e71f01e7129" providerId="LiveId" clId="{5130CA3A-64D5-4A28-B8F9-17EA42AA8B14}" dt="2024-12-09T04:58:12.739" v="337"/>
        <pc:sldMasterMkLst>
          <pc:docMk/>
          <pc:sldMasterMk cId="3251236768" sldId="2147483648"/>
        </pc:sldMasterMkLst>
        <pc:spChg chg="mod">
          <ac:chgData name="helen liu" userId="359b3e71f01e7129" providerId="LiveId" clId="{5130CA3A-64D5-4A28-B8F9-17EA42AA8B14}" dt="2024-12-09T04:58:12.739" v="337"/>
          <ac:spMkLst>
            <pc:docMk/>
            <pc:sldMasterMk cId="3251236768" sldId="2147483648"/>
            <ac:spMk id="2" creationId="{A4FA7FAD-EB3A-4848-B69F-DCCE6F8B171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asterMk cId="3251236768" sldId="2147483648"/>
            <ac:spMk id="3" creationId="{53FEF43B-4F45-5344-88F4-DD1F12D99D5B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asterMk cId="3251236768" sldId="2147483648"/>
            <ac:spMk id="4" creationId="{153201FA-ABAB-2342-949B-CEE2C7BE0034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asterMk cId="3251236768" sldId="2147483648"/>
            <ac:spMk id="5" creationId="{F4A753B5-8A8B-5E4F-9E24-61F1A33A1241}"/>
          </ac:spMkLst>
        </pc:spChg>
        <pc:spChg chg="mod">
          <ac:chgData name="helen liu" userId="359b3e71f01e7129" providerId="LiveId" clId="{5130CA3A-64D5-4A28-B8F9-17EA42AA8B14}" dt="2024-12-09T04:58:12.739" v="337"/>
          <ac:spMkLst>
            <pc:docMk/>
            <pc:sldMasterMk cId="3251236768" sldId="2147483648"/>
            <ac:spMk id="6" creationId="{835387F4-E755-364E-98B4-30E0A3650F83}"/>
          </ac:spMkLst>
        </pc:sp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3546871760" sldId="2147483649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546871760" sldId="2147483649"/>
              <ac:spMk id="17" creationId="{EC514367-78D1-1D4F-81ED-29E51EE00FE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546871760" sldId="2147483649"/>
              <ac:spMk id="21" creationId="{81D14D8A-AA63-674C-9C0A-041642B3F088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546871760" sldId="2147483649"/>
              <ac:spMk id="25" creationId="{F189577D-6EC4-864D-B835-879139C2AFAC}"/>
            </ac:spMkLst>
          </pc:spChg>
          <pc:picChg chg="mod">
            <ac:chgData name="helen liu" userId="359b3e71f01e7129" providerId="LiveId" clId="{5130CA3A-64D5-4A28-B8F9-17EA42AA8B14}" dt="2024-12-09T04:58:12.739" v="337"/>
            <ac:picMkLst>
              <pc:docMk/>
              <pc:sldMasterMk cId="3251236768" sldId="2147483648"/>
              <pc:sldLayoutMk cId="3546871760" sldId="2147483649"/>
              <ac:picMk id="12" creationId="{E60033A0-BC08-1F4D-B178-C305875D59C0}"/>
            </ac:picMkLst>
          </pc:picChg>
          <pc:picChg chg="mod">
            <ac:chgData name="helen liu" userId="359b3e71f01e7129" providerId="LiveId" clId="{5130CA3A-64D5-4A28-B8F9-17EA42AA8B14}" dt="2024-12-09T04:58:12.739" v="337"/>
            <ac:picMkLst>
              <pc:docMk/>
              <pc:sldMasterMk cId="3251236768" sldId="2147483648"/>
              <pc:sldLayoutMk cId="3546871760" sldId="2147483649"/>
              <ac:picMk id="16" creationId="{52A5A7A2-6B74-FC41-8624-C2FD8DB48860}"/>
            </ac:picMkLst>
          </pc:pic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911072027" sldId="2147483650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11072027" sldId="2147483650"/>
              <ac:spMk id="4" creationId="{0AE0FEB7-3676-CB4D-A5BE-62FB88391065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2362427711" sldId="2147483651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362427711" sldId="2147483651"/>
              <ac:spMk id="2" creationId="{0882B04D-C4D1-8C4B-987F-B809FAFA251C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362427711" sldId="2147483651"/>
              <ac:spMk id="3" creationId="{5C8EABB2-09ED-7243-A53F-102D4F8D40D2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3048899994" sldId="2147483652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48899994" sldId="2147483652"/>
              <ac:spMk id="3" creationId="{D71FC4CD-2659-CE4A-BF4C-93FB6DD78804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48899994" sldId="2147483652"/>
              <ac:spMk id="4" creationId="{53739B1F-562C-1D4E-B7C6-AC45E8A1C03D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3008067186" sldId="2147483653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08067186" sldId="2147483653"/>
              <ac:spMk id="2" creationId="{E8DBEE6A-5B7A-9F46-AFFC-1061B08A0541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08067186" sldId="2147483653"/>
              <ac:spMk id="3" creationId="{06DDA4C8-A1AB-D845-8ED9-DAC0922B9972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08067186" sldId="2147483653"/>
              <ac:spMk id="4" creationId="{4E0E2A51-3999-7A4A-8ECC-7E087D20B662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08067186" sldId="2147483653"/>
              <ac:spMk id="5" creationId="{4E9BC2A7-290E-5D4F-BF73-F3D2676E6EFE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08067186" sldId="2147483653"/>
              <ac:spMk id="6" creationId="{AEF02906-FC88-4446-A8BD-A2D5B8682E73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270397029" sldId="2147483656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0397029" sldId="2147483656"/>
              <ac:spMk id="2" creationId="{5856BBAF-B323-AD43-A66C-4FAC41716654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0397029" sldId="2147483656"/>
              <ac:spMk id="3" creationId="{9135C530-6170-5A4C-962F-7907AA967044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0397029" sldId="2147483656"/>
              <ac:spMk id="4" creationId="{CA1E113F-10BF-5B46-9B55-FE2DA6B5253B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3047788706" sldId="2147483657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47788706" sldId="2147483657"/>
              <ac:spMk id="2" creationId="{20F3500B-06D5-E145-8D61-2F69B5928724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47788706" sldId="2147483657"/>
              <ac:spMk id="3" creationId="{99A27D45-CC92-8943-AFCB-0536B43FF83F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047788706" sldId="2147483657"/>
              <ac:spMk id="4" creationId="{98EDED9A-3891-8244-A83C-7C4B3D9182AE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1761807542" sldId="2147483659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1761807542" sldId="2147483659"/>
              <ac:spMk id="2" creationId="{B7443ABB-19EF-344B-8512-34AB7D29B119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1761807542" sldId="2147483659"/>
              <ac:spMk id="3" creationId="{07A1285E-58E6-144E-AA1F-EEFF6A000826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2750856600" sldId="2147483660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2" creationId="{86B645D2-DB6E-A945-9789-7DA9E020DBD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9" creationId="{B177BA33-F75C-2040-9A73-F248CF94DC2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1" creationId="{627D2A4F-A11B-A84C-92E4-7F6304E0C10A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2" creationId="{DB40F2D4-5A65-324D-9515-12892FBEB89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3" creationId="{DEB26390-35B5-9742-B6C9-8659C7886E0E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4" creationId="{F078A657-A11B-624E-AD51-B8D739E6CD1F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5" creationId="{C9441D2B-7066-4D45-8894-E9E3B6684868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6" creationId="{AED25244-126D-D149-A999-94C7C402CC3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750856600" sldId="2147483660"/>
              <ac:spMk id="17" creationId="{38CFA8AC-0678-744E-B71B-6484B04FB640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570871696" sldId="2147483661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570871696" sldId="2147483661"/>
              <ac:spMk id="4" creationId="{76F0304F-5EF6-46C1-9B70-80710854DEE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570871696" sldId="2147483661"/>
              <ac:spMk id="6" creationId="{4B405DFA-2C4F-3A4E-8B1F-7077816D456B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570871696" sldId="2147483661"/>
              <ac:spMk id="7" creationId="{B7151828-D0AB-9B44-9DCE-985039F48D1F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3748555782" sldId="2147483662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3748555782" sldId="2147483662"/>
              <ac:spMk id="4" creationId="{7E301B7F-32DF-E381-6007-5AD15B55D669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996188701" sldId="2147483663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2" creationId="{86B645D2-DB6E-A945-9789-7DA9E020DBD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9" creationId="{B177BA33-F75C-2040-9A73-F248CF94DC2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1" creationId="{627D2A4F-A11B-A84C-92E4-7F6304E0C10A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2" creationId="{DB40F2D4-5A65-324D-9515-12892FBEB89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3" creationId="{DEB26390-35B5-9742-B6C9-8659C7886E0E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4" creationId="{F078A657-A11B-624E-AD51-B8D739E6CD1F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5" creationId="{C9441D2B-7066-4D45-8894-E9E3B6684868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6" creationId="{AED25244-126D-D149-A999-94C7C402CC3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996188701" sldId="2147483663"/>
              <ac:spMk id="17" creationId="{38CFA8AC-0678-744E-B71B-6484B04FB640}"/>
            </ac:spMkLst>
          </pc:spChg>
          <pc:picChg chg="mod">
            <ac:chgData name="helen liu" userId="359b3e71f01e7129" providerId="LiveId" clId="{5130CA3A-64D5-4A28-B8F9-17EA42AA8B14}" dt="2024-12-09T04:58:12.739" v="337"/>
            <ac:picMkLst>
              <pc:docMk/>
              <pc:sldMasterMk cId="3251236768" sldId="2147483648"/>
              <pc:sldLayoutMk cId="996188701" sldId="2147483663"/>
              <ac:picMk id="3" creationId="{5062ED12-7906-D546-8F53-1D97C0FBA8BD}"/>
            </ac:picMkLst>
          </pc:pic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2573742093" sldId="2147483664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2" creationId="{86B645D2-DB6E-A945-9789-7DA9E020DBD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9" creationId="{B177BA33-F75C-2040-9A73-F248CF94DC2D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1" creationId="{627D2A4F-A11B-A84C-92E4-7F6304E0C10A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2" creationId="{DB40F2D4-5A65-324D-9515-12892FBEB89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3" creationId="{DEB26390-35B5-9742-B6C9-8659C7886E0E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4" creationId="{F078A657-A11B-624E-AD51-B8D739E6CD1F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5" creationId="{C9441D2B-7066-4D45-8894-E9E3B6684868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6" creationId="{AED25244-126D-D149-A999-94C7C402CC37}"/>
            </ac:spMkLst>
          </pc:spChg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2573742093" sldId="2147483664"/>
              <ac:spMk id="17" creationId="{38CFA8AC-0678-744E-B71B-6484B04FB640}"/>
            </ac:spMkLst>
          </pc:spChg>
        </pc:sldLayoutChg>
        <pc:sldLayoutChg chg="modSp">
          <pc:chgData name="helen liu" userId="359b3e71f01e7129" providerId="LiveId" clId="{5130CA3A-64D5-4A28-B8F9-17EA42AA8B14}" dt="2024-12-09T04:58:12.739" v="337"/>
          <pc:sldLayoutMkLst>
            <pc:docMk/>
            <pc:sldMasterMk cId="3251236768" sldId="2147483648"/>
            <pc:sldLayoutMk cId="1798872020" sldId="2147483665"/>
          </pc:sldLayoutMkLst>
          <pc:spChg chg="mod">
            <ac:chgData name="helen liu" userId="359b3e71f01e7129" providerId="LiveId" clId="{5130CA3A-64D5-4A28-B8F9-17EA42AA8B14}" dt="2024-12-09T04:58:12.739" v="337"/>
            <ac:spMkLst>
              <pc:docMk/>
              <pc:sldMasterMk cId="3251236768" sldId="2147483648"/>
              <pc:sldLayoutMk cId="1798872020" sldId="2147483665"/>
              <ac:spMk id="5" creationId="{42246A95-15DA-4341-BF70-B2AD1BC6D24A}"/>
            </ac:spMkLst>
          </pc:spChg>
        </pc:sldLayoutChg>
      </pc:sldMasterChg>
      <pc:sldMasterChg chg="add del addSldLayout delSldLayout">
        <pc:chgData name="helen liu" userId="359b3e71f01e7129" providerId="LiveId" clId="{5130CA3A-64D5-4A28-B8F9-17EA42AA8B14}" dt="2024-12-09T04:58:08.150" v="335" actId="47"/>
        <pc:sldMasterMkLst>
          <pc:docMk/>
          <pc:sldMasterMk cId="1413422857" sldId="2147483666"/>
        </pc:sldMasterMkLst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3467213293" sldId="2147483667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2119495216" sldId="2147483668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2048861843" sldId="2147483669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472617188" sldId="2147483670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973579567" sldId="2147483671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2694161604" sldId="2147483672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3450578881" sldId="2147483673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325862869" sldId="2147483674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3041677318" sldId="2147483675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4258996627" sldId="2147483676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2373111032" sldId="2147483677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405469580" sldId="2147483678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39632785" sldId="2147483679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596561745" sldId="2147483680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1231804845" sldId="2147483681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2315755832" sldId="2147483682"/>
          </pc:sldLayoutMkLst>
        </pc:sldLayoutChg>
        <pc:sldLayoutChg chg="add del">
          <pc:chgData name="helen liu" userId="359b3e71f01e7129" providerId="LiveId" clId="{5130CA3A-64D5-4A28-B8F9-17EA42AA8B14}" dt="2024-12-09T04:58:08.150" v="335" actId="47"/>
          <pc:sldLayoutMkLst>
            <pc:docMk/>
            <pc:sldMasterMk cId="1413422857" sldId="2147483666"/>
            <pc:sldLayoutMk cId="918236514" sldId="2147483683"/>
          </pc:sldLayoutMkLst>
        </pc:sldLayoutChg>
      </pc:sldMasterChg>
    </pc:docChg>
  </pc:docChgLst>
  <pc:docChgLst>
    <pc:chgData name="liu helen" userId="359b3e71f01e7129" providerId="LiveId" clId="{7B1C72C6-9C8B-49B5-A589-B61DF33840A7}"/>
    <pc:docChg chg="custSel modSld">
      <pc:chgData name="liu helen" userId="359b3e71f01e7129" providerId="LiveId" clId="{7B1C72C6-9C8B-49B5-A589-B61DF33840A7}" dt="2023-10-22T12:51:13.598" v="12" actId="478"/>
      <pc:docMkLst>
        <pc:docMk/>
      </pc:docMkLst>
      <pc:sldChg chg="addSp delSp modSp mod delAnim">
        <pc:chgData name="liu helen" userId="359b3e71f01e7129" providerId="LiveId" clId="{7B1C72C6-9C8B-49B5-A589-B61DF33840A7}" dt="2023-10-22T12:51:13.598" v="12" actId="478"/>
        <pc:sldMkLst>
          <pc:docMk/>
          <pc:sldMk cId="0" sldId="371"/>
        </pc:sldMkLst>
      </pc:sldChg>
      <pc:sldChg chg="modSp">
        <pc:chgData name="liu helen" userId="359b3e71f01e7129" providerId="LiveId" clId="{7B1C72C6-9C8B-49B5-A589-B61DF33840A7}" dt="2023-10-22T03:34:15.245" v="2" actId="20577"/>
        <pc:sldMkLst>
          <pc:docMk/>
          <pc:sldMk cId="3004984460" sldId="461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A6B54F1-285D-6948-A480-0ADE12CDEBD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F27573-7165-B646-AB3A-77F42AA0B4C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50CCA3-30C2-5A44-AD2B-A74C8EC2D7A1}" type="datetimeFigureOut">
              <a:rPr kumimoji="1" lang="zh-CN" altLang="en-US" smtClean="0"/>
              <a:t>2024/12/9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E9EE74-7FD5-CC43-BD2C-81749C2EDC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35CAB4-8EF8-8B43-A967-1DD6DD8EC65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FDE2B1-AB8A-C94F-9CD9-69CEDAC9760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95076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CBFDA-6706-4E52-BCCE-58D4CF9DCC5B}" type="datetimeFigureOut">
              <a:rPr lang="zh-CN" altLang="en-US" smtClean="0"/>
              <a:t>2024/12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7BA9DF-11C6-4871-A9BB-21A7DFF9FC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2316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E60033A0-BC08-1F4D-B178-C305875D59C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77010"/>
            <a:ext cx="12192000" cy="60120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2A5A7A2-6B74-FC41-8624-C2FD8DB4886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3430" y="466537"/>
            <a:ext cx="428625" cy="41148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EC514367-78D1-1D4F-81ED-29E51EE00FED}"/>
              </a:ext>
            </a:extLst>
          </p:cNvPr>
          <p:cNvSpPr txBox="1"/>
          <p:nvPr userDrawn="1"/>
        </p:nvSpPr>
        <p:spPr>
          <a:xfrm>
            <a:off x="1198185" y="4665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800" dirty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rPr>
              <a:t>数字电路课程</a:t>
            </a:r>
          </a:p>
        </p:txBody>
      </p:sp>
      <p:sp>
        <p:nvSpPr>
          <p:cNvPr id="21" name="文本占位符 20">
            <a:extLst>
              <a:ext uri="{FF2B5EF4-FFF2-40B4-BE49-F238E27FC236}">
                <a16:creationId xmlns:a16="http://schemas.microsoft.com/office/drawing/2014/main" id="{81D14D8A-AA63-674C-9C0A-041642B3F08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838981" y="2681763"/>
            <a:ext cx="1498392" cy="480023"/>
          </a:xfrm>
        </p:spPr>
        <p:txBody>
          <a:bodyPr>
            <a:normAutofit/>
          </a:bodyPr>
          <a:lstStyle>
            <a:lvl1pPr>
              <a:defRPr sz="2000"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25" name="文本占位符 24">
            <a:extLst>
              <a:ext uri="{FF2B5EF4-FFF2-40B4-BE49-F238E27FC236}">
                <a16:creationId xmlns:a16="http://schemas.microsoft.com/office/drawing/2014/main" id="{F189577D-6EC4-864D-B835-879139C2AFA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404939" y="3321478"/>
            <a:ext cx="5932436" cy="793322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Songti SC Black" panose="02010600040101010101" pitchFamily="2" charset="-122"/>
                <a:ea typeface="Songti SC Black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35468717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28B652-2869-E849-9229-70E72C622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1FC4CD-2659-CE4A-BF4C-93FB6DD788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3739B1F-562C-1D4E-B7C6-AC45E8A1C0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1BA184-155C-9C4C-9798-898D80766A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594672-2739-4142-BEDB-4D5CDB843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5AA314D-9A97-5A43-BA91-37CDB473C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8899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BEE6A-5B7A-9F46-AFFC-1061B08A0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6DDA4C8-A1AB-D845-8ED9-DAC0922B99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E0E2A51-3999-7A4A-8ECC-7E087D20B6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E9BC2A7-290E-5D4F-BF73-F3D2676E6E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EF02906-FC88-4446-A8BD-A2D5B8682E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BF90659-FC7B-1546-AC80-A2A1B22FE8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3B2C2B4-AB91-7844-B74C-0DC89A089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DC30F15-DA64-4140-B5AB-E0ABA7364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08067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B71845-4CF3-0247-B05E-12940206D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D711B15-0949-9645-9192-1B3063BBB8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F9FF515-2607-6148-9D10-EA5E74D9C3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BC7E9C6-F99A-BA4B-923B-A9176EFBF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44627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211DF6C-8515-4342-8AF2-031F40AEBE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99FE089-4B24-4948-8723-8C47655AF4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98ABF1-4819-0446-9620-55DF85F7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4142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56BBAF-B323-AD43-A66C-4FAC417166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35C530-6170-5A4C-962F-7907AA9670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A1E113F-10BF-5B46-9B55-FE2DA6B525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D19DA4-5F90-9E40-AA31-F0B17078C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A00DAEC-2D18-914B-9D04-D196B7685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38446D-0D33-8F4F-8B19-1E362FBF2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3970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F3500B-06D5-E145-8D61-2F69B59287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9A27D45-CC92-8943-AFCB-0536B43FF8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kumimoji="1"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EDED9A-3891-8244-A83C-7C4B3D9182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2413AAF-555E-4442-BD5E-6DC1E60AA1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FBE0038-2281-C04B-9F5A-65F579983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76C86B-2D61-9249-969C-6E1C2CAB9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77887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4082BD-D20A-D740-BD86-D2246DE62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902B291-A638-684E-B541-3BBE739682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6F15E2-A0BA-9444-833C-9F75ED9C35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851156-02CC-8B48-AD1D-60FCA0A59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2B7856-DBFD-8146-91E1-2A19000AF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464290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443ABB-19EF-344B-8512-34AB7D29B11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A1285E-58E6-144E-AA1F-EEFF6A0008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A63BB4-672B-8245-90E5-17ADA5485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89C342-BE3B-2848-96C2-C3FED5BB3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511843-3A04-AB46-86A4-F9378F64A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1807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20">
            <a:extLst>
              <a:ext uri="{FF2B5EF4-FFF2-40B4-BE49-F238E27FC236}">
                <a16:creationId xmlns:a16="http://schemas.microsoft.com/office/drawing/2014/main" id="{4B405DFA-2C4F-3A4E-8B1F-7077816D456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877317" y="3169254"/>
            <a:ext cx="3451195" cy="803661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7" name="文本占位符 24">
            <a:extLst>
              <a:ext uri="{FF2B5EF4-FFF2-40B4-BE49-F238E27FC236}">
                <a16:creationId xmlns:a16="http://schemas.microsoft.com/office/drawing/2014/main" id="{B7151828-D0AB-9B44-9DCE-985039F48D1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477367" y="3674656"/>
            <a:ext cx="5932436" cy="793322"/>
          </a:xfrm>
        </p:spPr>
        <p:txBody>
          <a:bodyPr>
            <a:noAutofit/>
          </a:bodyPr>
          <a:lstStyle>
            <a:lvl1pPr algn="l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76F0304F-5EF6-46C1-9B70-80710854DEED}"/>
              </a:ext>
            </a:extLst>
          </p:cNvPr>
          <p:cNvSpPr/>
          <p:nvPr userDrawn="1"/>
        </p:nvSpPr>
        <p:spPr>
          <a:xfrm rot="16200000" flipV="1">
            <a:off x="4173739" y="3626419"/>
            <a:ext cx="2652976" cy="45719"/>
          </a:xfrm>
          <a:prstGeom prst="ellipse">
            <a:avLst/>
          </a:prstGeom>
          <a:solidFill>
            <a:srgbClr val="005286"/>
          </a:solidFill>
          <a:ln>
            <a:solidFill>
              <a:srgbClr val="0052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</p:spTree>
    <p:extLst>
      <p:ext uri="{BB962C8B-B14F-4D97-AF65-F5344CB8AC3E}">
        <p14:creationId xmlns:p14="http://schemas.microsoft.com/office/powerpoint/2010/main" val="570871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4">
            <a:extLst>
              <a:ext uri="{FF2B5EF4-FFF2-40B4-BE49-F238E27FC236}">
                <a16:creationId xmlns:a16="http://schemas.microsoft.com/office/drawing/2014/main" id="{42246A95-15DA-4341-BF70-B2AD1BC6D24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129783" y="3429000"/>
            <a:ext cx="5932436" cy="793322"/>
          </a:xfrm>
        </p:spPr>
        <p:txBody>
          <a:bodyPr>
            <a:noAutofit/>
          </a:bodyPr>
          <a:lstStyle>
            <a:lvl1pPr algn="ct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1798872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9" y="2446867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061049" y="2586637"/>
            <a:ext cx="8972767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061047" y="1892091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52581" y="1337307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44113" y="782517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61047" y="3284292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044114" y="389787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027179" y="4511464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010246" y="512504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2750856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9" y="4241153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 sz="1800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327802" y="4380923"/>
            <a:ext cx="11720553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327802" y="3686370"/>
            <a:ext cx="1172055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19331" y="3131593"/>
            <a:ext cx="1173801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10869" y="2576809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27802" y="5078582"/>
            <a:ext cx="1172055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310865" y="5692166"/>
            <a:ext cx="11755467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293932" y="6305750"/>
            <a:ext cx="1179038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276997" y="6919332"/>
            <a:ext cx="1180732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2573742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4DC3780-03C7-FB80-9141-37E4255DD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A2912E6-6854-AC01-218C-7234BC97D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301B7F-32DF-E381-6007-5AD15B55D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74312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48555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alphaModFix amt="19000"/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AE98112-54D8-F555-53E6-07CFEDC92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E5AFAFF-B400-4F65-DFF1-DF19190C72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E0FEB7-3676-CB4D-A5BE-62FB88391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82939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11072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82B04D-C4D1-8C4B-987F-B809FAFA25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C8EABB2-09ED-7243-A53F-102D4F8D4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1C831F-9B18-8142-AF85-6B163B5ACD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F6BF60-303A-5642-B1DD-B2D0DA6EB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86085D-3DF3-5C47-AB71-B9C4644D7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2427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blipFill dpi="0" rotWithShape="1">
          <a:blip r:embed="rId2">
            <a:alphaModFix amt="9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1927766" y="4015539"/>
            <a:ext cx="812272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062ED12-7906-D546-8F53-1D97C0FBA8B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9033" y="4069335"/>
            <a:ext cx="520731" cy="568637"/>
          </a:xfrm>
          <a:prstGeom prst="rect">
            <a:avLst/>
          </a:prstGeom>
        </p:spPr>
      </p:pic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039769" y="4155309"/>
            <a:ext cx="5190471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039763" y="346076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031299" y="2905979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022831" y="2351195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039763" y="4852968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022831" y="546655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005895" y="6080136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988963" y="6693714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996188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4FA7FAD-EB3A-4848-B69F-DCCE6F8B17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FEF43B-4F45-5344-88F4-DD1F12D99D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3201FA-ABAB-2342-949B-CEE2C7BE00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A753B5-8A8B-5E4F-9E24-61F1A33A1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387F4-E755-364E-98B4-30E0A3650F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1236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5" r:id="rId3"/>
    <p:sldLayoutId id="2147483660" r:id="rId4"/>
    <p:sldLayoutId id="2147483664" r:id="rId5"/>
    <p:sldLayoutId id="2147483662" r:id="rId6"/>
    <p:sldLayoutId id="2147483650" r:id="rId7"/>
    <p:sldLayoutId id="2147483651" r:id="rId8"/>
    <p:sldLayoutId id="2147483663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</p:sldLayoutIdLst>
  <p:hf hdr="0" ft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jpeg"/><Relationship Id="rId5" Type="http://schemas.openxmlformats.org/officeDocument/2006/relationships/hyperlink" Target="http://images.google.com/imgres?imgurl=www.dscc.dla.mil/images/c/uveprom.gif&amp;imgrefurl=http://www.dscc.dla.mil/programs/promrom/&amp;h=75&amp;w=100&amp;prev=/images?q%3DUVEPROM%26svnum%3D10%26hl%3Dzh-CN%26lr%3D%26ie%3DUTF-8%26oe%3DUTF-8%26sa%3DN" TargetMode="External"/><Relationship Id="rId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4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894" y="3152777"/>
            <a:ext cx="2876551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0" descr="C:\Users\acer\Desktop\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2"/>
          <a:stretch>
            <a:fillRect/>
          </a:stretch>
        </p:blipFill>
        <p:spPr bwMode="auto">
          <a:xfrm>
            <a:off x="4592644" y="4146859"/>
            <a:ext cx="30067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圆角矩形 1">
            <a:extLst>
              <a:ext uri="{FF2B5EF4-FFF2-40B4-BE49-F238E27FC236}">
                <a16:creationId xmlns:a16="http://schemas.microsoft.com/office/drawing/2014/main" id="{56BE4256-DAE6-4DC0-BD31-9B25592A27DD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12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4646" y="628284"/>
            <a:ext cx="10627567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存储器概述 </a:t>
            </a:r>
          </a:p>
        </p:txBody>
      </p:sp>
      <p:sp>
        <p:nvSpPr>
          <p:cNvPr id="5123" name="Text Box 34"/>
          <p:cNvSpPr txBox="1">
            <a:spLocks noChangeArrowheads="1"/>
          </p:cNvSpPr>
          <p:nvPr/>
        </p:nvSpPr>
        <p:spPr bwMode="auto">
          <a:xfrm>
            <a:off x="982824" y="1453843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 </a:t>
            </a:r>
            <a:r>
              <a:rPr lang="zh-CN" altLang="en-US" dirty="0"/>
              <a:t>存储器的分类 </a:t>
            </a:r>
          </a:p>
        </p:txBody>
      </p:sp>
      <p:sp>
        <p:nvSpPr>
          <p:cNvPr id="5124" name="Text Box 39"/>
          <p:cNvSpPr txBox="1">
            <a:spLocks noChangeArrowheads="1"/>
          </p:cNvSpPr>
          <p:nvPr/>
        </p:nvSpPr>
        <p:spPr bwMode="auto">
          <a:xfrm>
            <a:off x="2895600" y="2209805"/>
            <a:ext cx="6934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50000"/>
              </a:spcBef>
              <a:buNone/>
            </a:pPr>
            <a:r>
              <a:rPr lang="en-US" altLang="zh-CN" sz="2400" b="1" dirty="0"/>
              <a:t>(1)</a:t>
            </a:r>
            <a:r>
              <a:rPr lang="zh-CN" altLang="en-US" sz="2400" b="1" dirty="0"/>
              <a:t>按存储介质分类：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      半导体存储器、磁介质存储器、光存储器</a:t>
            </a:r>
          </a:p>
        </p:txBody>
      </p:sp>
      <p:sp>
        <p:nvSpPr>
          <p:cNvPr id="5126" name="Text Box 41"/>
          <p:cNvSpPr txBox="1">
            <a:spLocks noChangeArrowheads="1"/>
          </p:cNvSpPr>
          <p:nvPr/>
        </p:nvSpPr>
        <p:spPr bwMode="auto">
          <a:xfrm>
            <a:off x="2895608" y="4267205"/>
            <a:ext cx="56737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(3)</a:t>
            </a:r>
            <a:r>
              <a:rPr lang="zh-CN" altLang="en-US" sz="2400" b="1" dirty="0"/>
              <a:t>按制造工艺分类：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    双极型存储器、</a:t>
            </a:r>
            <a:r>
              <a:rPr lang="en-US" altLang="zh-CN" sz="2400" b="1" dirty="0">
                <a:cs typeface="Times New Roman" panose="02020603050405020304" pitchFamily="18" charset="0"/>
              </a:rPr>
              <a:t>MOS</a:t>
            </a:r>
            <a:r>
              <a:rPr lang="zh-CN" altLang="en-US" sz="2400" b="1" dirty="0"/>
              <a:t>型存储器 </a:t>
            </a:r>
          </a:p>
        </p:txBody>
      </p:sp>
      <p:sp>
        <p:nvSpPr>
          <p:cNvPr id="5127" name="Text Box 42"/>
          <p:cNvSpPr txBox="1">
            <a:spLocks noChangeArrowheads="1"/>
          </p:cNvSpPr>
          <p:nvPr/>
        </p:nvSpPr>
        <p:spPr bwMode="auto">
          <a:xfrm>
            <a:off x="2895608" y="5334004"/>
            <a:ext cx="56737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>
              <a:spcBef>
                <a:spcPct val="50000"/>
              </a:spcBef>
              <a:buFontTx/>
              <a:buAutoNum type="arabicPeriod"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(4)</a:t>
            </a:r>
            <a:r>
              <a:rPr lang="zh-CN" altLang="en-US" dirty="0"/>
              <a:t>根据数据的输入</a:t>
            </a:r>
            <a:r>
              <a:rPr lang="en-US" altLang="zh-CN" dirty="0"/>
              <a:t>/</a:t>
            </a:r>
            <a:r>
              <a:rPr lang="zh-CN" altLang="en-US" dirty="0"/>
              <a:t>输出方式分类：</a:t>
            </a:r>
          </a:p>
          <a:p>
            <a:pPr marL="0" indent="0">
              <a:buNone/>
            </a:pPr>
            <a:r>
              <a:rPr lang="zh-CN" altLang="en-US" dirty="0"/>
              <a:t>      串行存储器、并行存储器 </a:t>
            </a:r>
          </a:p>
        </p:txBody>
      </p:sp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9" y="3200405"/>
            <a:ext cx="3000375" cy="196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400800" y="4267201"/>
            <a:ext cx="838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005286"/>
                </a:solidFill>
                <a:latin typeface="Times New Roman" panose="02020603050405020304" pitchFamily="18" charset="0"/>
              </a:rPr>
              <a:t>1.44M</a:t>
            </a:r>
            <a:endParaRPr lang="zh-CN" altLang="en-US" sz="1800" b="1" dirty="0"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5" name="Text Box 40"/>
          <p:cNvSpPr txBox="1">
            <a:spLocks noChangeArrowheads="1"/>
          </p:cNvSpPr>
          <p:nvPr/>
        </p:nvSpPr>
        <p:spPr bwMode="auto">
          <a:xfrm>
            <a:off x="2895608" y="3200405"/>
            <a:ext cx="56737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>
              <a:spcBef>
                <a:spcPct val="50000"/>
              </a:spcBef>
              <a:buFontTx/>
              <a:buAutoNum type="arabicPeriod"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(2)</a:t>
            </a:r>
            <a:r>
              <a:rPr lang="zh-CN" altLang="en-US" dirty="0"/>
              <a:t>按存取功能分类：</a:t>
            </a:r>
          </a:p>
          <a:p>
            <a:pPr marL="0" indent="0">
              <a:buNone/>
            </a:pPr>
            <a:r>
              <a:rPr lang="zh-CN" altLang="en-US" dirty="0"/>
              <a:t>    只读存储器、随机存储器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9C30156-BD08-90D7-3EF3-2318C298CD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750"/>
                            </p:stCondLst>
                            <p:childTnLst>
                              <p:par>
                                <p:cTn id="1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2740"/>
                            </p:stCondLst>
                            <p:childTnLst>
                              <p:par>
                                <p:cTn id="3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  <p:bldP spid="5126" grpId="0"/>
      <p:bldP spid="5127" grpId="0"/>
      <p:bldP spid="13" grpId="0"/>
      <p:bldP spid="13" grpId="1"/>
      <p:bldP spid="51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3804565" y="1500015"/>
            <a:ext cx="23060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ash Memory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圆角矩形 1">
            <a:extLst>
              <a:ext uri="{FF2B5EF4-FFF2-40B4-BE49-F238E27FC236}">
                <a16:creationId xmlns:a16="http://schemas.microsoft.com/office/drawing/2014/main" id="{1D1B54A3-534D-4E4A-8C97-D2A1F8D8654B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A3AB740D-D5E3-4A61-BE66-3CB28C88CF1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93E2A909-7E40-4166-9DAF-55B2B9177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69231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5. </a:t>
            </a:r>
            <a:r>
              <a:rPr lang="zh-CN" altLang="en-US" dirty="0"/>
              <a:t>快闪存储器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755957" y="2293891"/>
            <a:ext cx="1848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R Flash  </a:t>
            </a:r>
            <a:endParaRPr kumimoji="1" lang="zh-CN" altLang="en-US" sz="24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55957" y="3643316"/>
            <a:ext cx="32625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AND Flash  </a:t>
            </a:r>
            <a:endParaRPr kumimoji="1" lang="zh-CN" altLang="en-US" sz="24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334349" y="2219948"/>
            <a:ext cx="565306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I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25Q6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bond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华邦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GD25Q25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gaDevice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兆易）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4237633" y="3597147"/>
            <a:ext cx="565306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rel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29N01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bond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华邦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I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GD5F4GQ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gaDevice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兆易）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755957" y="4761858"/>
            <a:ext cx="32625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dirty="0" err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MC</a:t>
            </a: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lash  </a:t>
            </a:r>
            <a:endParaRPr kumimoji="1" lang="zh-CN" altLang="en-US" sz="24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755957" y="5649568"/>
            <a:ext cx="32625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FS Flash  </a:t>
            </a:r>
            <a:endParaRPr kumimoji="1" lang="zh-CN" altLang="en-US" sz="24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0716" y="3235609"/>
            <a:ext cx="2352381" cy="128571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7627" y="4554310"/>
            <a:ext cx="2464732" cy="174013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64391" y="4761851"/>
            <a:ext cx="2544256" cy="16940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50241" y="1144766"/>
            <a:ext cx="2342857" cy="1457143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46BD50-2A50-7461-334F-891F9312C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0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12" grpId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1" descr="C:\Users\acer\Desktop\图片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001" y="3035301"/>
            <a:ext cx="8582025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9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E0D642E1-BFE2-4E3F-B28E-B244E5D74DB0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56B56F8D-120B-419F-B343-076F56C3A9ED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17" name="Text Box 3">
            <a:extLst>
              <a:ext uri="{FF2B5EF4-FFF2-40B4-BE49-F238E27FC236}">
                <a16:creationId xmlns:a16="http://schemas.microsoft.com/office/drawing/2014/main" id="{78D9378D-ED26-45C9-94C4-B8F67BA3C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69231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 RAM</a:t>
            </a:r>
            <a:r>
              <a:rPr lang="zh-CN" altLang="en-US" dirty="0"/>
              <a:t>的分类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6783D34-5C09-4419-86F1-C4E692E564DA}"/>
                  </a:ext>
                </a:extLst>
              </p:cNvPr>
              <p:cNvSpPr/>
              <p:nvPr/>
            </p:nvSpPr>
            <p:spPr>
              <a:xfrm>
                <a:off x="3776336" y="2067879"/>
                <a:ext cx="7389901" cy="416331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lang="zh-CN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静态RAM(SRAM)速度非常快，只要电源存在内容就不会自动消失。其基本存储电路为6个MOS管组成1位，因此集成度相对较低，功耗也较大。一般高速缓冲存储器用它组成。</a:t>
                </a:r>
              </a:p>
              <a:p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lang="zh-CN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动态RAM(DRAM)的内容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𝟎</m:t>
                        </m:r>
                      </m:e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−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zh-CN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或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𝟏𝟎</m:t>
                        </m:r>
                      </m:e>
                      <m:sup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−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𝟔</m:t>
                        </m:r>
                      </m:sup>
                    </m:sSup>
                  </m:oMath>
                </a14:m>
                <a:r>
                  <a:rPr lang="zh-CN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秒之后自动消失，因此必须周期性的在内容消失之前进行刷新。由于它的基本存储电路由一个晶体管及一个电容组成，因此它的集成度高，成本较低，另外耗电也少，但它需要一个额外的刷新电路。DRAM运行速度较慢，SRAM比DRAM要快2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~</a:t>
                </a:r>
                <a:r>
                  <a:rPr lang="zh-CN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倍，一般，PC机的标准存储器都采用DRAM组成。</a:t>
                </a:r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6783D34-5C09-4419-86F1-C4E692E564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6336" y="2067879"/>
                <a:ext cx="7389901" cy="4163319"/>
              </a:xfrm>
              <a:prstGeom prst="rect">
                <a:avLst/>
              </a:prstGeom>
              <a:blipFill>
                <a:blip r:embed="rId3"/>
                <a:stretch>
                  <a:fillRect l="-1237" t="-1611" r="-3627" b="-24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C77C5DD-DB04-466E-83B7-532AED286713}"/>
              </a:ext>
            </a:extLst>
          </p:cNvPr>
          <p:cNvCxnSpPr>
            <a:cxnSpLocks/>
          </p:cNvCxnSpPr>
          <p:nvPr/>
        </p:nvCxnSpPr>
        <p:spPr bwMode="auto">
          <a:xfrm>
            <a:off x="4448916" y="2479500"/>
            <a:ext cx="6435969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5BDAFFD-DA10-4D30-9773-1CB0B1BF9447}"/>
              </a:ext>
            </a:extLst>
          </p:cNvPr>
          <p:cNvCxnSpPr>
            <a:cxnSpLocks/>
          </p:cNvCxnSpPr>
          <p:nvPr/>
        </p:nvCxnSpPr>
        <p:spPr bwMode="auto">
          <a:xfrm>
            <a:off x="3868247" y="2842848"/>
            <a:ext cx="2133600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01FE4C7-52F2-49AA-9E51-4E15ACE66A6B}"/>
              </a:ext>
            </a:extLst>
          </p:cNvPr>
          <p:cNvCxnSpPr>
            <a:cxnSpLocks/>
          </p:cNvCxnSpPr>
          <p:nvPr/>
        </p:nvCxnSpPr>
        <p:spPr bwMode="auto">
          <a:xfrm>
            <a:off x="4510462" y="3955311"/>
            <a:ext cx="6374423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0334061-E3E1-4399-B05C-0EC9D9EF5A4E}"/>
              </a:ext>
            </a:extLst>
          </p:cNvPr>
          <p:cNvCxnSpPr>
            <a:cxnSpLocks/>
          </p:cNvCxnSpPr>
          <p:nvPr/>
        </p:nvCxnSpPr>
        <p:spPr bwMode="auto">
          <a:xfrm>
            <a:off x="3866679" y="4306597"/>
            <a:ext cx="7088543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3BE703-95E9-0A13-3A1F-6F554E769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1</a:t>
            </a:fld>
            <a:endParaRPr kumimoji="1" lang="zh-CN" altLang="en-US"/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710263" y="1506381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RAM</a:t>
            </a:r>
            <a:r>
              <a:rPr lang="zh-CN" altLang="en-US" dirty="0"/>
              <a:t>的基本结构 </a:t>
            </a:r>
          </a:p>
        </p:txBody>
      </p:sp>
      <p:sp>
        <p:nvSpPr>
          <p:cNvPr id="16388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" name="圆角矩形 1">
            <a:extLst>
              <a:ext uri="{FF2B5EF4-FFF2-40B4-BE49-F238E27FC236}">
                <a16:creationId xmlns:a16="http://schemas.microsoft.com/office/drawing/2014/main" id="{DB472BB4-39F3-4AB0-A7FA-AFE8A0259739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C697E33-AFB7-4C23-BEC3-352B8DE93E41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4132384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存取存储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260230" y="0"/>
            <a:ext cx="3514287" cy="3219048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DB1C0D1-EDD1-EAE4-7794-22DF6ED5C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2</a:t>
            </a:fld>
            <a:endParaRPr kumimoji="1"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206784B-9249-62C3-528E-3CBFA4C45E6B}"/>
              </a:ext>
            </a:extLst>
          </p:cNvPr>
          <p:cNvGrpSpPr/>
          <p:nvPr/>
        </p:nvGrpSpPr>
        <p:grpSpPr>
          <a:xfrm>
            <a:off x="1351603" y="2954219"/>
            <a:ext cx="10039351" cy="3216607"/>
            <a:chOff x="1351600" y="2954215"/>
            <a:chExt cx="10039350" cy="3216606"/>
          </a:xfrm>
        </p:grpSpPr>
        <p:graphicFrame>
          <p:nvGraphicFramePr>
            <p:cNvPr id="1638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3249716"/>
                </p:ext>
              </p:extLst>
            </p:nvPr>
          </p:nvGraphicFramePr>
          <p:xfrm>
            <a:off x="1351600" y="2954215"/>
            <a:ext cx="10039350" cy="3216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4004280" imgH="1146240" progId="">
                    <p:embed/>
                  </p:oleObj>
                </mc:Choice>
                <mc:Fallback>
                  <p:oleObj r:id="rId3" imgW="4004280" imgH="1146240" progId="">
                    <p:embed/>
                    <p:pic>
                      <p:nvPicPr>
                        <p:cNvPr id="1638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600" y="2954215"/>
                          <a:ext cx="10039350" cy="3216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9A46531F-4D55-38AF-8CF7-41BF19D73BF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631701" y="3932396"/>
              <a:ext cx="588499" cy="484089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78379" y="1570086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3. SRAM</a:t>
            </a:r>
            <a:r>
              <a:rPr lang="zh-CN" altLang="en-US" dirty="0"/>
              <a:t>的工作原理 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82824" y="2076638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基本存储单元 </a:t>
            </a:r>
          </a:p>
        </p:txBody>
      </p:sp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087037"/>
              </p:ext>
            </p:extLst>
          </p:nvPr>
        </p:nvGraphicFramePr>
        <p:xfrm>
          <a:off x="1752600" y="2717800"/>
          <a:ext cx="4332288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14600" imgH="1258200" progId="">
                  <p:embed/>
                </p:oleObj>
              </mc:Choice>
              <mc:Fallback>
                <p:oleObj r:id="rId2" imgW="1614600" imgH="1258200" progId="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717800"/>
                        <a:ext cx="4332288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Group 7">
            <a:extLst>
              <a:ext uri="{FF2B5EF4-FFF2-40B4-BE49-F238E27FC236}">
                <a16:creationId xmlns:a16="http://schemas.microsoft.com/office/drawing/2014/main" id="{33E3AC0B-90F2-40AC-AE65-CC611D8562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341754"/>
              </p:ext>
            </p:extLst>
          </p:nvPr>
        </p:nvGraphicFramePr>
        <p:xfrm>
          <a:off x="6477000" y="2895609"/>
          <a:ext cx="3657600" cy="2590801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377575279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7859204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76279754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9915984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禁止读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7059031"/>
                  </a:ext>
                </a:extLst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1650960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读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2279679"/>
                  </a:ext>
                </a:extLst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5023784"/>
                  </a:ext>
                </a:extLst>
              </a:tr>
            </a:tbl>
          </a:graphicData>
        </a:graphic>
      </p:graphicFrame>
      <p:cxnSp>
        <p:nvCxnSpPr>
          <p:cNvPr id="9248" name="直接连接符 16"/>
          <p:cNvCxnSpPr>
            <a:cxnSpLocks noChangeShapeType="1"/>
          </p:cNvCxnSpPr>
          <p:nvPr/>
        </p:nvCxnSpPr>
        <p:spPr bwMode="auto">
          <a:xfrm>
            <a:off x="6523039" y="4449763"/>
            <a:ext cx="3581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接连接符 33"/>
          <p:cNvCxnSpPr>
            <a:cxnSpLocks noChangeShapeType="1"/>
          </p:cNvCxnSpPr>
          <p:nvPr/>
        </p:nvCxnSpPr>
        <p:spPr bwMode="auto">
          <a:xfrm>
            <a:off x="8229600" y="2895600"/>
            <a:ext cx="0" cy="259080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接连接符 34"/>
          <p:cNvCxnSpPr>
            <a:cxnSpLocks noChangeShapeType="1"/>
          </p:cNvCxnSpPr>
          <p:nvPr/>
        </p:nvCxnSpPr>
        <p:spPr bwMode="auto">
          <a:xfrm>
            <a:off x="7253288" y="2895600"/>
            <a:ext cx="0" cy="2590800"/>
          </a:xfrm>
          <a:prstGeom prst="line">
            <a:avLst/>
          </a:prstGeom>
          <a:noFill/>
          <a:ln w="19050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43" name="直接连接符 38"/>
          <p:cNvCxnSpPr>
            <a:cxnSpLocks noChangeShapeType="1"/>
          </p:cNvCxnSpPr>
          <p:nvPr/>
        </p:nvCxnSpPr>
        <p:spPr bwMode="auto">
          <a:xfrm>
            <a:off x="7650163" y="3017839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6BBEE1D2-C764-47D1-A565-10336F971345}"/>
              </a:ext>
            </a:extLst>
          </p:cNvPr>
          <p:cNvSpPr/>
          <p:nvPr/>
        </p:nvSpPr>
        <p:spPr bwMode="auto">
          <a:xfrm>
            <a:off x="8519319" y="3768989"/>
            <a:ext cx="1295400" cy="34581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8991600" y="4648206"/>
            <a:ext cx="381000" cy="73450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圆角矩形 1">
            <a:extLst>
              <a:ext uri="{FF2B5EF4-FFF2-40B4-BE49-F238E27FC236}">
                <a16:creationId xmlns:a16="http://schemas.microsoft.com/office/drawing/2014/main" id="{E3DA6B5D-4337-4438-8C5D-13262380032C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13CBCD3-525E-489D-B311-7267BBFED6C8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00B6B1-2C07-26E8-9AEA-A4EE2CCA0C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3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982825" y="2076638"/>
            <a:ext cx="45512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触发器构成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 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114428"/>
              </p:ext>
            </p:extLst>
          </p:nvPr>
        </p:nvGraphicFramePr>
        <p:xfrm>
          <a:off x="5185823" y="635151"/>
          <a:ext cx="4427100" cy="5146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52320" imgH="3899880" progId="">
                  <p:embed/>
                </p:oleObj>
              </mc:Choice>
              <mc:Fallback>
                <p:oleObj r:id="rId2" imgW="3352320" imgH="3899880" progId="">
                  <p:embed/>
                  <p:pic>
                    <p:nvPicPr>
                      <p:cNvPr id="18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5823" y="635151"/>
                        <a:ext cx="4427100" cy="5146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矩形 7"/>
          <p:cNvSpPr>
            <a:spLocks noChangeArrowheads="1"/>
          </p:cNvSpPr>
          <p:nvPr/>
        </p:nvSpPr>
        <p:spPr bwMode="auto">
          <a:xfrm>
            <a:off x="6300796" y="5855002"/>
            <a:ext cx="28871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×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静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9" name="矩形标注 8"/>
          <p:cNvSpPr>
            <a:spLocks noChangeArrowheads="1"/>
          </p:cNvSpPr>
          <p:nvPr/>
        </p:nvSpPr>
        <p:spPr bwMode="auto">
          <a:xfrm>
            <a:off x="3537439" y="5868148"/>
            <a:ext cx="2438400" cy="461665"/>
          </a:xfrm>
          <a:prstGeom prst="wedgeRectCallout">
            <a:avLst>
              <a:gd name="adj1" fmla="val 82819"/>
              <a:gd name="adj2" fmla="val -179704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线（行地址）</a:t>
            </a:r>
          </a:p>
        </p:txBody>
      </p:sp>
      <p:sp>
        <p:nvSpPr>
          <p:cNvPr id="10" name="矩形标注 9"/>
          <p:cNvSpPr>
            <a:spLocks noChangeArrowheads="1"/>
          </p:cNvSpPr>
          <p:nvPr/>
        </p:nvSpPr>
        <p:spPr bwMode="auto">
          <a:xfrm>
            <a:off x="9384323" y="6031430"/>
            <a:ext cx="1752600" cy="461665"/>
          </a:xfrm>
          <a:prstGeom prst="wedgeRectCallout">
            <a:avLst>
              <a:gd name="adj1" fmla="val -39440"/>
              <a:gd name="adj2" fmla="val -203773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线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线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 1">
            <a:extLst>
              <a:ext uri="{FF2B5EF4-FFF2-40B4-BE49-F238E27FC236}">
                <a16:creationId xmlns:a16="http://schemas.microsoft.com/office/drawing/2014/main" id="{394D4CDB-D9A9-46B1-A65A-308C0CA5A241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60C6DF7-8227-4436-8D07-C8A108CD6315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0305273-89FB-9C4A-45CA-AA1FD2A0F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4</a:t>
            </a:fld>
            <a:endParaRPr kumimoji="1" lang="zh-CN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EDE0D559-854A-AC8D-401E-E6CC967A7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379" y="1570086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3. SRAM</a:t>
            </a:r>
            <a:r>
              <a:rPr lang="zh-CN" altLang="en-US" dirty="0"/>
              <a:t>的工作原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" grpId="0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982824" y="2076638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矩阵结构 </a:t>
            </a:r>
          </a:p>
        </p:txBody>
      </p:sp>
      <p:sp>
        <p:nvSpPr>
          <p:cNvPr id="19461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304964"/>
              </p:ext>
            </p:extLst>
          </p:nvPr>
        </p:nvGraphicFramePr>
        <p:xfrm>
          <a:off x="5218122" y="1828800"/>
          <a:ext cx="53736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61000" imgH="3915000" progId="">
                  <p:embed/>
                </p:oleObj>
              </mc:Choice>
              <mc:Fallback>
                <p:oleObj r:id="rId2" imgW="4761000" imgH="3915000" progId="">
                  <p:embed/>
                  <p:pic>
                    <p:nvPicPr>
                      <p:cNvPr id="112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22" y="1828800"/>
                        <a:ext cx="537368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1">
            <a:extLst>
              <a:ext uri="{FF2B5EF4-FFF2-40B4-BE49-F238E27FC236}">
                <a16:creationId xmlns:a16="http://schemas.microsoft.com/office/drawing/2014/main" id="{09FAC412-3111-437E-8D6F-071854B90C20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8D1E905-522C-4FF1-98FA-DC94C9BB84AA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EB1B14B-BBC5-9D9A-E215-716186503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5</a:t>
            </a:fld>
            <a:endParaRPr kumimoji="1" lang="zh-CN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1EABFE0A-5825-DEC5-9F58-9D39230C1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379" y="1570086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3. SRAM</a:t>
            </a:r>
            <a:r>
              <a:rPr lang="zh-CN" altLang="en-US" dirty="0"/>
              <a:t>的工作原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994144" y="2041872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用器件 </a:t>
            </a:r>
          </a:p>
        </p:txBody>
      </p:sp>
      <p:pic>
        <p:nvPicPr>
          <p:cNvPr id="2048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9" y="2514604"/>
            <a:ext cx="1857375" cy="3219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9" y="1960679"/>
            <a:ext cx="3862753" cy="418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981204" y="5072368"/>
            <a:ext cx="52546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A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1~ I/O8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>
            <a:spLocks noChangeArrowheads="1"/>
          </p:cNvSpPr>
          <p:nvPr/>
        </p:nvSpPr>
        <p:spPr bwMode="auto">
          <a:xfrm>
            <a:off x="1815704" y="5703622"/>
            <a:ext cx="2258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 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位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3493391" y="5698636"/>
            <a:ext cx="29781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8K 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位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 1">
            <a:extLst>
              <a:ext uri="{FF2B5EF4-FFF2-40B4-BE49-F238E27FC236}">
                <a16:creationId xmlns:a16="http://schemas.microsoft.com/office/drawing/2014/main" id="{BAE001E4-5497-456F-8CD2-C0F24C412885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DC596DE6-9AB3-469F-AB5C-6F0C4017FDF1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870" y="3172773"/>
            <a:ext cx="3181351" cy="1390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1E7E18-A422-7091-3864-B28457319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6</a:t>
            </a:fld>
            <a:endParaRPr kumimoji="1"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99C76C9A-50A5-3CFC-6D75-122173C24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379" y="1570086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3. SRAM</a:t>
            </a:r>
            <a:r>
              <a:rPr lang="zh-CN" altLang="en-US" dirty="0"/>
              <a:t>的工作原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951805"/>
              </p:ext>
            </p:extLst>
          </p:nvPr>
        </p:nvGraphicFramePr>
        <p:xfrm>
          <a:off x="3613365" y="2800875"/>
          <a:ext cx="428307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5760" imgH="2170800" progId="Visio.Drawing.11">
                  <p:embed/>
                </p:oleObj>
              </mc:Choice>
              <mc:Fallback>
                <p:oleObj name="Visio" r:id="rId2" imgW="2615760" imgH="2170800" progId="Visio.Drawing.11">
                  <p:embed/>
                  <p:pic>
                    <p:nvPicPr>
                      <p:cNvPr id="133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365" y="2800875"/>
                        <a:ext cx="4283075" cy="3581400"/>
                      </a:xfrm>
                      <a:prstGeom prst="rect">
                        <a:avLst/>
                      </a:prstGeom>
                      <a:noFill/>
                      <a:ln w="38100">
                        <a:pattFill prst="smCheck">
                          <a:fgClr>
                            <a:schemeClr val="bg1"/>
                          </a:fgClr>
                          <a:bgClr>
                            <a:srgbClr val="FFFFFF"/>
                          </a:bgClr>
                        </a:patt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矩形 6"/>
          <p:cNvSpPr>
            <a:spLocks noChangeArrowheads="1"/>
          </p:cNvSpPr>
          <p:nvPr/>
        </p:nvSpPr>
        <p:spPr bwMode="auto">
          <a:xfrm>
            <a:off x="3804689" y="2077604"/>
            <a:ext cx="42370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管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A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存储单元电路</a:t>
            </a: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2C13051C-9637-4734-856F-F0E95553931F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56C8754-DA3E-44AE-AFAC-2BADD9521187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存取存储器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DD2132A7-9346-432C-8689-B6F1F408A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65632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4. DRAM</a:t>
            </a:r>
            <a:r>
              <a:rPr lang="zh-CN" altLang="en-US" dirty="0"/>
              <a:t>的工作原理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FD4103C-6DD4-1F15-BA1C-5135B2B98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7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8" name="Text Box 9"/>
          <p:cNvSpPr txBox="1">
            <a:spLocks noChangeArrowheads="1"/>
          </p:cNvSpPr>
          <p:nvPr/>
        </p:nvSpPr>
        <p:spPr bwMode="auto">
          <a:xfrm>
            <a:off x="1632857" y="2219949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嵌入式存储器</a:t>
            </a:r>
          </a:p>
        </p:txBody>
      </p:sp>
      <p:pic>
        <p:nvPicPr>
          <p:cNvPr id="2560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238" y="1872768"/>
            <a:ext cx="5883557" cy="3534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3">
            <a:extLst>
              <a:ext uri="{FF2B5EF4-FFF2-40B4-BE49-F238E27FC236}">
                <a16:creationId xmlns:a16="http://schemas.microsoft.com/office/drawing/2014/main" id="{93E2A909-7E40-4166-9DAF-55B2B9177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69231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5. </a:t>
            </a:r>
            <a:r>
              <a:rPr lang="zh-CN" altLang="en-US" dirty="0"/>
              <a:t>其它类型的存储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0E921C2-2446-ED3B-A631-0FC83AAC5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8</a:t>
            </a:fld>
            <a:endParaRPr kumimoji="1" lang="zh-CN" altLang="en-US"/>
          </a:p>
        </p:txBody>
      </p:sp>
      <p:sp>
        <p:nvSpPr>
          <p:cNvPr id="3" name="圆角矩形 1">
            <a:extLst>
              <a:ext uri="{FF2B5EF4-FFF2-40B4-BE49-F238E27FC236}">
                <a16:creationId xmlns:a16="http://schemas.microsoft.com/office/drawing/2014/main" id="{9486F481-EE1C-F1F1-1A30-E84A35BADE0E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B0ADB9D-D12D-EB7D-6549-880DAE6A8E2F}"/>
              </a:ext>
            </a:extLst>
          </p:cNvPr>
          <p:cNvSpPr txBox="1">
            <a:spLocks noChangeArrowheads="1"/>
          </p:cNvSpPr>
          <p:nvPr/>
        </p:nvSpPr>
        <p:spPr>
          <a:xfrm>
            <a:off x="2" y="635144"/>
            <a:ext cx="3894991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存取存储器</a:t>
            </a:r>
          </a:p>
        </p:txBody>
      </p:sp>
    </p:spTree>
    <p:extLst>
      <p:ext uri="{BB962C8B-B14F-4D97-AF65-F5344CB8AC3E}">
        <p14:creationId xmlns:p14="http://schemas.microsoft.com/office/powerpoint/2010/main" val="2908075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7FC8B77-EDEB-34E8-7F56-B5C6329951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3283973"/>
            <a:ext cx="7772400" cy="3219451"/>
          </a:xfrm>
          <a:prstGeom prst="rect">
            <a:avLst/>
          </a:prstGeom>
        </p:spPr>
      </p:pic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994144" y="1996224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位扩展 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3" name="Rectangle 4"/>
          <p:cNvSpPr txBox="1">
            <a:spLocks noChangeArrowheads="1"/>
          </p:cNvSpPr>
          <p:nvPr/>
        </p:nvSpPr>
        <p:spPr bwMode="auto">
          <a:xfrm>
            <a:off x="3112974" y="2029680"/>
            <a:ext cx="81375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适用于每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数够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不够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法：将各片的地址线、读写线、片选线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联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62200" y="4048133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K ×1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0" name="圆角矩形 1">
            <a:extLst>
              <a:ext uri="{FF2B5EF4-FFF2-40B4-BE49-F238E27FC236}">
                <a16:creationId xmlns:a16="http://schemas.microsoft.com/office/drawing/2014/main" id="{F02E32C8-5FD8-4395-A206-D80E99786751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1149108-74F0-4775-BB86-5641D16A5B78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6D15BF1D-2CE4-417C-802F-3954B8F24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63" y="1422658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 </a:t>
            </a:r>
            <a:r>
              <a:rPr lang="zh-CN" altLang="en-US" dirty="0"/>
              <a:t>存储器的扩展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C84278E-02D1-7D8C-F9C4-14E415AD43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19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/>
      <p:bldP spid="14343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982824" y="1624530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存储器的技术指标 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2667000" y="2336805"/>
            <a:ext cx="7162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(1)</a:t>
            </a:r>
            <a:r>
              <a:rPr lang="zh-CN" altLang="en-US" sz="2400" b="1" dirty="0">
                <a:solidFill>
                  <a:srgbClr val="0033CC"/>
                </a:solidFill>
              </a:rPr>
              <a:t>存储容量</a:t>
            </a:r>
            <a:r>
              <a:rPr lang="en-US" altLang="zh-CN" sz="2400" b="1" dirty="0"/>
              <a:t>:</a:t>
            </a:r>
            <a:r>
              <a:rPr lang="zh-CN" altLang="en-US" sz="2400" b="1" dirty="0"/>
              <a:t>字数</a:t>
            </a:r>
            <a:r>
              <a:rPr lang="en-US" altLang="zh-CN" sz="2400" b="1" dirty="0"/>
              <a:t>(m) ×</a:t>
            </a:r>
            <a:r>
              <a:rPr lang="zh-CN" altLang="en-US" sz="2400" b="1" dirty="0"/>
              <a:t>字长</a:t>
            </a:r>
            <a:r>
              <a:rPr lang="en-US" altLang="zh-CN" sz="2400" b="1" dirty="0"/>
              <a:t>(n)</a:t>
            </a:r>
            <a:r>
              <a:rPr lang="zh-CN" altLang="en-US" sz="2400" dirty="0"/>
              <a:t>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位</a:t>
            </a:r>
            <a:r>
              <a:rPr lang="en-US" altLang="zh-CN" sz="2400" b="1" dirty="0"/>
              <a:t>(bit)</a:t>
            </a:r>
            <a:r>
              <a:rPr lang="zh-CN" altLang="en-US" sz="2400" b="1" dirty="0"/>
              <a:t>、字节</a:t>
            </a:r>
            <a:r>
              <a:rPr lang="en-US" altLang="zh-CN" sz="2400" b="1" dirty="0"/>
              <a:t>(Byte)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KB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MB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GB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TB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PB……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2667000" y="5334007"/>
            <a:ext cx="5486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(2)</a:t>
            </a:r>
            <a:r>
              <a:rPr lang="zh-CN" altLang="en-US" sz="2400" b="1" dirty="0">
                <a:solidFill>
                  <a:srgbClr val="0033CC"/>
                </a:solidFill>
              </a:rPr>
              <a:t>存取速度</a:t>
            </a:r>
            <a:r>
              <a:rPr lang="en-US" altLang="zh-CN" sz="2400" b="1" dirty="0"/>
              <a:t>:</a:t>
            </a:r>
            <a:r>
              <a:rPr lang="zh-CN" altLang="en-US" sz="2400" b="1" dirty="0"/>
              <a:t>存取时间、存储周期 </a:t>
            </a:r>
          </a:p>
        </p:txBody>
      </p:sp>
      <p:sp>
        <p:nvSpPr>
          <p:cNvPr id="6150" name="TextBox 9"/>
          <p:cNvSpPr txBox="1">
            <a:spLocks noChangeArrowheads="1"/>
          </p:cNvSpPr>
          <p:nvPr/>
        </p:nvSpPr>
        <p:spPr bwMode="auto">
          <a:xfrm>
            <a:off x="2667000" y="3600454"/>
            <a:ext cx="7239000" cy="111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/>
              <a:t>1K=2</a:t>
            </a:r>
            <a:r>
              <a:rPr lang="en-US" altLang="zh-CN" sz="2400" b="1" baseline="30000" dirty="0"/>
              <a:t>10</a:t>
            </a:r>
            <a:r>
              <a:rPr lang="en-US" altLang="zh-CN" sz="2400" b="1" dirty="0"/>
              <a:t>B=1024 Byte(</a:t>
            </a:r>
            <a:r>
              <a:rPr lang="zh-CN" altLang="en-US" sz="2400" b="1" dirty="0"/>
              <a:t>字节</a:t>
            </a:r>
            <a:r>
              <a:rPr lang="en-US" altLang="zh-CN" sz="2400" b="1" dirty="0"/>
              <a:t>),    1M=2</a:t>
            </a:r>
            <a:r>
              <a:rPr lang="en-US" altLang="zh-CN" sz="2400" b="1" baseline="30000" dirty="0"/>
              <a:t>20</a:t>
            </a:r>
            <a:r>
              <a:rPr lang="en-US" altLang="zh-CN" sz="2400" b="1" dirty="0"/>
              <a:t>B=1024K,    1G=2</a:t>
            </a:r>
            <a:r>
              <a:rPr lang="en-US" altLang="zh-CN" sz="2400" b="1" baseline="30000" dirty="0"/>
              <a:t>30</a:t>
            </a:r>
            <a:r>
              <a:rPr lang="en-US" altLang="zh-CN" sz="2400" b="1" dirty="0"/>
              <a:t>B=1024M,   1T=2</a:t>
            </a:r>
            <a:r>
              <a:rPr lang="en-US" altLang="zh-CN" sz="2400" b="1" baseline="30000" dirty="0"/>
              <a:t>40</a:t>
            </a:r>
            <a:r>
              <a:rPr lang="en-US" altLang="zh-CN" sz="2400" b="1" dirty="0"/>
              <a:t>B=1024G,  1P=2</a:t>
            </a:r>
            <a:r>
              <a:rPr lang="en-US" altLang="zh-CN" sz="2400" b="1" baseline="30000" dirty="0"/>
              <a:t>50</a:t>
            </a:r>
            <a:r>
              <a:rPr lang="en-US" altLang="zh-CN" sz="2400" b="1" dirty="0"/>
              <a:t>B=1024T</a:t>
            </a:r>
            <a:endParaRPr lang="zh-CN" altLang="en-US" sz="2400" b="1" dirty="0"/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38B149B4-B48F-41EE-A39C-3B839458CCC6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E383E33-4AE7-41F1-A149-4228B527B702}"/>
              </a:ext>
            </a:extLst>
          </p:cNvPr>
          <p:cNvSpPr txBox="1">
            <a:spLocks noChangeArrowheads="1"/>
          </p:cNvSpPr>
          <p:nvPr/>
        </p:nvSpPr>
        <p:spPr>
          <a:xfrm>
            <a:off x="74646" y="628283"/>
            <a:ext cx="10627567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存储器概述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36352A3-B90D-7368-6846-AC27F5AA6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2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" dur="1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  <p:bldP spid="6149" grpId="0" autoUpdateAnimBg="0"/>
      <p:bldP spid="615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4A97B21-CE4D-27DD-B25A-769CB9617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7169" y="3292931"/>
            <a:ext cx="7458075" cy="3514725"/>
          </a:xfrm>
          <a:prstGeom prst="rect">
            <a:avLst/>
          </a:prstGeom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94144" y="1987249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字扩展 </a:t>
            </a:r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7" name="Rectangle 3"/>
          <p:cNvSpPr txBox="1">
            <a:spLocks noChangeArrowheads="1"/>
          </p:cNvSpPr>
          <p:nvPr/>
        </p:nvSpPr>
        <p:spPr bwMode="auto">
          <a:xfrm>
            <a:off x="3051544" y="1996289"/>
            <a:ext cx="8506472" cy="117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适用于每片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够用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数不够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法：将各片的地址线、读写线、数据线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联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位地址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译码后产生不同状态，分别控制各片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片选线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b="1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362200" y="4172719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K ×8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9" name="矩形标注 8"/>
          <p:cNvSpPr>
            <a:spLocks noChangeArrowheads="1"/>
          </p:cNvSpPr>
          <p:nvPr/>
        </p:nvSpPr>
        <p:spPr bwMode="auto">
          <a:xfrm>
            <a:off x="812467" y="3013503"/>
            <a:ext cx="1447800" cy="830997"/>
          </a:xfrm>
          <a:prstGeom prst="wedgeRectCallout">
            <a:avLst>
              <a:gd name="adj1" fmla="val 30472"/>
              <a:gd name="adj2" fmla="val -113310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增加地址线</a:t>
            </a:r>
          </a:p>
        </p:txBody>
      </p:sp>
      <p:sp>
        <p:nvSpPr>
          <p:cNvPr id="10" name="圆角矩形 1">
            <a:extLst>
              <a:ext uri="{FF2B5EF4-FFF2-40B4-BE49-F238E27FC236}">
                <a16:creationId xmlns:a16="http://schemas.microsoft.com/office/drawing/2014/main" id="{130F4394-1BB5-4330-A108-8506FEA61FEF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D85BDA16-1821-45AE-BF91-3117FF69F4F9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4CC71F3-5F37-64FB-1A84-3E0FAC305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20</a:t>
            </a:fld>
            <a:endParaRPr kumimoji="1" lang="zh-CN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D56D07BD-6394-915D-7A41-8D0CBD8701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63" y="1422658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 </a:t>
            </a:r>
            <a:r>
              <a:rPr lang="zh-CN" altLang="en-US" dirty="0"/>
              <a:t>存储器的扩展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15367" grpId="0"/>
      <p:bldP spid="8" grpId="0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6370" y="2193960"/>
            <a:ext cx="7434263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8661996" y="3143696"/>
            <a:ext cx="3110909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空间：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0(0000H~1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1(2000H~3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2(4000H~5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3(6000H~7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4(8000H~9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5(A000H~B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6(C000H~D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7(E000H~FFFFH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25605" name="矩形 5"/>
          <p:cNvSpPr>
            <a:spLocks noChangeArrowheads="1"/>
          </p:cNvSpPr>
          <p:nvPr/>
        </p:nvSpPr>
        <p:spPr bwMode="auto">
          <a:xfrm>
            <a:off x="1238696" y="1624373"/>
            <a:ext cx="97146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A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字扩展，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片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264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4k×8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程序存储器。</a:t>
            </a: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093382" y="4648201"/>
            <a:ext cx="743426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~A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0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被选中，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~A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为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  0000  0000  0000 ~ 0001  1111  1111  1111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121735" y="5729345"/>
            <a:ext cx="7540256" cy="753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ts val="18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A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0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被选中，则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A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为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10  0000  0000  0000 ~ 0011  1111  1111  1111</a:t>
            </a:r>
          </a:p>
        </p:txBody>
      </p:sp>
      <p:sp>
        <p:nvSpPr>
          <p:cNvPr id="8" name="圆角矩形 1">
            <a:extLst>
              <a:ext uri="{FF2B5EF4-FFF2-40B4-BE49-F238E27FC236}">
                <a16:creationId xmlns:a16="http://schemas.microsoft.com/office/drawing/2014/main" id="{A3DBE4F4-7400-441F-B8E5-60BBF17E9F76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5AEBC8A-0AB7-4F53-B4A8-35B65DF10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0FCF5F-60E6-79AB-E464-96CEC311C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21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/>
      <p:bldP spid="17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2209805" y="3276600"/>
          <a:ext cx="8108951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20600" imgH="1195920" progId="">
                  <p:embed/>
                </p:oleObj>
              </mc:Choice>
              <mc:Fallback>
                <p:oleObj r:id="rId2" imgW="6420600" imgH="1195920" progId="">
                  <p:embed/>
                  <p:pic>
                    <p:nvPicPr>
                      <p:cNvPr id="81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5" y="3276600"/>
                        <a:ext cx="8108951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4" y="2090745"/>
            <a:ext cx="6038851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1">
            <a:extLst>
              <a:ext uri="{FF2B5EF4-FFF2-40B4-BE49-F238E27FC236}">
                <a16:creationId xmlns:a16="http://schemas.microsoft.com/office/drawing/2014/main" id="{A9ABF9E0-8D6F-4CE9-B713-DB52D446094D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23763"/>
            <a:ext cx="10515600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只读存储器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B4AC3F9E-7F05-4887-AE68-F0DDF204A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53842"/>
            <a:ext cx="46630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 </a:t>
            </a:r>
            <a:r>
              <a:rPr lang="en-US" altLang="zh-CN" sz="2800" dirty="0"/>
              <a:t>ROM</a:t>
            </a:r>
            <a:r>
              <a:rPr lang="zh-CN" altLang="en-US" sz="2800" dirty="0">
                <a:latin typeface="Times New Roman" panose="02020603050405020304" pitchFamily="18" charset="0"/>
              </a:rPr>
              <a:t>的结构和工作原理 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19AA75F-410F-8AF0-81A1-15C028104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3</a:t>
            </a:fld>
            <a:endParaRPr kumimoji="1" lang="zh-CN" altLang="en-US"/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6392" name="Picture 8" descr="C:\Users\acer\Desktop\图片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34" y="2352683"/>
            <a:ext cx="8283575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1">
            <a:extLst>
              <a:ext uri="{FF2B5EF4-FFF2-40B4-BE49-F238E27FC236}">
                <a16:creationId xmlns:a16="http://schemas.microsoft.com/office/drawing/2014/main" id="{41457E4F-8E6A-4CC9-BBE3-B83B75F8AED7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A501D14-308C-4D9E-993B-A126B9D96BD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D81118C1-695C-4381-9003-4933ABC56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53841"/>
            <a:ext cx="46630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en-US" altLang="zh-CN" sz="2800" dirty="0"/>
              <a:t>ROM</a:t>
            </a:r>
            <a:r>
              <a:rPr lang="zh-CN" altLang="en-US" sz="2800" dirty="0">
                <a:latin typeface="Times New Roman" panose="02020603050405020304" pitchFamily="18" charset="0"/>
              </a:rPr>
              <a:t>的分类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9644083-1F56-854A-DD2C-6B3E73EB0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4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441124"/>
              </p:ext>
            </p:extLst>
          </p:nvPr>
        </p:nvGraphicFramePr>
        <p:xfrm>
          <a:off x="2895604" y="2438400"/>
          <a:ext cx="5861051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975720" imgH="3436560" progId="">
                  <p:embed/>
                </p:oleObj>
              </mc:Choice>
              <mc:Fallback>
                <p:oleObj r:id="rId2" imgW="6975720" imgH="3436560" progId="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4" y="2438400"/>
                        <a:ext cx="5861051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矩形 6"/>
          <p:cNvSpPr>
            <a:spLocks noChangeArrowheads="1"/>
          </p:cNvSpPr>
          <p:nvPr/>
        </p:nvSpPr>
        <p:spPr bwMode="auto">
          <a:xfrm>
            <a:off x="4343400" y="5486408"/>
            <a:ext cx="4419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矩阵</a:t>
            </a: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029CB751-D468-4507-8EEA-D3EEB6D09114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BAED799-31A6-4D90-8726-A3E91AEBEBC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ext Box 34">
            <a:extLst>
              <a:ext uri="{FF2B5EF4-FFF2-40B4-BE49-F238E27FC236}">
                <a16:creationId xmlns:a16="http://schemas.microsoft.com/office/drawing/2014/main" id="{373DD2B3-3B35-4F52-8F59-5A5D2D6A6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453841"/>
            <a:ext cx="46630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/>
              <a:t>掩膜</a:t>
            </a:r>
            <a:r>
              <a:rPr lang="en-US" altLang="zh-CN" sz="2800" dirty="0"/>
              <a:t>ROM</a:t>
            </a:r>
            <a:endParaRPr lang="zh-CN" altLang="en-US" sz="28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6F48527-BFB8-75E2-8823-99F72745F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5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83885" y="1487730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可编程</a:t>
            </a:r>
            <a:r>
              <a:rPr lang="en-US" altLang="zh-CN" dirty="0"/>
              <a:t>ROM</a:t>
            </a:r>
            <a:r>
              <a:rPr lang="zh-CN" altLang="en-US" dirty="0"/>
              <a:t> </a:t>
            </a:r>
          </a:p>
        </p:txBody>
      </p:sp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982824" y="2209802"/>
            <a:ext cx="87062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可编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 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简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093910"/>
              </p:ext>
            </p:extLst>
          </p:nvPr>
        </p:nvGraphicFramePr>
        <p:xfrm>
          <a:off x="3810008" y="2895600"/>
          <a:ext cx="434816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33160" imgH="1702440" progId="">
                  <p:embed/>
                </p:oleObj>
              </mc:Choice>
              <mc:Fallback>
                <p:oleObj r:id="rId2" imgW="3233160" imgH="1702440" progId="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8" y="2895600"/>
                        <a:ext cx="434816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矩形 7"/>
          <p:cNvSpPr>
            <a:spLocks noChangeArrowheads="1"/>
          </p:cNvSpPr>
          <p:nvPr/>
        </p:nvSpPr>
        <p:spPr bwMode="auto">
          <a:xfrm>
            <a:off x="3992706" y="5334008"/>
            <a:ext cx="4206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击穿型和熔丝型存储单元电路</a:t>
            </a:r>
          </a:p>
        </p:txBody>
      </p:sp>
      <p:sp>
        <p:nvSpPr>
          <p:cNvPr id="8" name="圆角矩形 1">
            <a:extLst>
              <a:ext uri="{FF2B5EF4-FFF2-40B4-BE49-F238E27FC236}">
                <a16:creationId xmlns:a16="http://schemas.microsoft.com/office/drawing/2014/main" id="{F4B49832-4E05-4EB6-96AE-DCB9FBC1AB38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884BD7A-24AD-4B12-B9E2-3AC4A7354D7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7F57FA-B003-2B7F-37DC-381B6F8AA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6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  <p:bldP spid="10244" grpId="0"/>
      <p:bldP spid="102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912813" y="2197805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可擦除可编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P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27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293931"/>
              </p:ext>
            </p:extLst>
          </p:nvPr>
        </p:nvGraphicFramePr>
        <p:xfrm>
          <a:off x="5943604" y="2362200"/>
          <a:ext cx="430053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30480" imgH="3206880" progId="">
                  <p:embed/>
                </p:oleObj>
              </mc:Choice>
              <mc:Fallback>
                <p:oleObj r:id="rId2" imgW="3930480" imgH="3206880" progId="">
                  <p:embed/>
                  <p:pic>
                    <p:nvPicPr>
                      <p:cNvPr id="1127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4" y="2362200"/>
                        <a:ext cx="4300539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矩形 8"/>
          <p:cNvSpPr>
            <a:spLocks noChangeArrowheads="1"/>
          </p:cNvSpPr>
          <p:nvPr/>
        </p:nvSpPr>
        <p:spPr bwMode="auto">
          <a:xfrm>
            <a:off x="6934201" y="5867408"/>
            <a:ext cx="28761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RO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内部结构</a:t>
            </a:r>
          </a:p>
        </p:txBody>
      </p:sp>
      <p:pic>
        <p:nvPicPr>
          <p:cNvPr id="20488" name="Picture 14" descr="eras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895608"/>
            <a:ext cx="2376488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2667001" y="5181603"/>
            <a:ext cx="3259226" cy="1528464"/>
            <a:chOff x="0" y="0"/>
            <a:chExt cx="3259225" cy="1528465"/>
          </a:xfrm>
        </p:grpSpPr>
        <p:sp>
          <p:nvSpPr>
            <p:cNvPr id="11274" name="矩形 10"/>
            <p:cNvSpPr>
              <a:spLocks noChangeArrowheads="1"/>
            </p:cNvSpPr>
            <p:nvPr/>
          </p:nvSpPr>
          <p:spPr bwMode="auto">
            <a:xfrm>
              <a:off x="0" y="1066800"/>
              <a:ext cx="32592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PROM 2764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的外观图</a:t>
              </a:r>
            </a:p>
          </p:txBody>
        </p:sp>
        <p:pic>
          <p:nvPicPr>
            <p:cNvPr id="11275" name="Picture 16" descr="uveprom">
              <a:hlinkClick r:id="rId5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0"/>
              <a:ext cx="1368425" cy="1025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圆角矩形 1">
            <a:extLst>
              <a:ext uri="{FF2B5EF4-FFF2-40B4-BE49-F238E27FC236}">
                <a16:creationId xmlns:a16="http://schemas.microsoft.com/office/drawing/2014/main" id="{9AFAF07A-6424-453F-8F20-D84E878A3554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FE1B801-6B02-4DCA-B7D8-8B0BFECD45A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5085312" y="1587511"/>
            <a:ext cx="1848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V EPROM  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8E99D17-F940-7052-1BFD-52F8914A2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7</a:t>
            </a:fld>
            <a:endParaRPr kumimoji="1"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4FA49FA3-6AAA-0F5C-44BE-2AB677361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85" y="1487730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可编程</a:t>
            </a:r>
            <a:r>
              <a:rPr lang="en-US" altLang="zh-CN" dirty="0"/>
              <a:t>ROM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11271" grpId="0"/>
      <p:bldP spid="1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3276601"/>
            <a:ext cx="57531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05039"/>
              </p:ext>
            </p:extLst>
          </p:nvPr>
        </p:nvGraphicFramePr>
        <p:xfrm>
          <a:off x="2057409" y="2877101"/>
          <a:ext cx="23399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828080" imgH="2511000" progId="">
                  <p:embed/>
                </p:oleObj>
              </mc:Choice>
              <mc:Fallback>
                <p:oleObj r:id="rId3" imgW="1828080" imgH="2511000" progId="">
                  <p:embed/>
                  <p:pic>
                    <p:nvPicPr>
                      <p:cNvPr id="122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9" y="2877101"/>
                        <a:ext cx="233997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801882"/>
              </p:ext>
            </p:extLst>
          </p:nvPr>
        </p:nvGraphicFramePr>
        <p:xfrm>
          <a:off x="1524001" y="8"/>
          <a:ext cx="1143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2532" imgH="203377" progId="">
                  <p:embed/>
                </p:oleObj>
              </mc:Choice>
              <mc:Fallback>
                <p:oleObj r:id="rId5" imgW="152532" imgH="203377" progId="">
                  <p:embed/>
                  <p:pic>
                    <p:nvPicPr>
                      <p:cNvPr id="122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8"/>
                        <a:ext cx="1143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01885"/>
              </p:ext>
            </p:extLst>
          </p:nvPr>
        </p:nvGraphicFramePr>
        <p:xfrm>
          <a:off x="1524009" y="4"/>
          <a:ext cx="123825" cy="171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65172" imgH="215994" progId="">
                  <p:embed/>
                </p:oleObj>
              </mc:Choice>
              <mc:Fallback>
                <p:oleObj r:id="rId7" imgW="165172" imgH="215994" progId="">
                  <p:embed/>
                  <p:pic>
                    <p:nvPicPr>
                      <p:cNvPr id="122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9" y="4"/>
                        <a:ext cx="123825" cy="171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384555"/>
              </p:ext>
            </p:extLst>
          </p:nvPr>
        </p:nvGraphicFramePr>
        <p:xfrm>
          <a:off x="1524001" y="8"/>
          <a:ext cx="1143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2532" imgH="203377" progId="">
                  <p:embed/>
                </p:oleObj>
              </mc:Choice>
              <mc:Fallback>
                <p:oleObj r:id="rId9" imgW="152532" imgH="203377" progId="">
                  <p:embed/>
                  <p:pic>
                    <p:nvPicPr>
                      <p:cNvPr id="122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8"/>
                        <a:ext cx="1143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">
            <a:extLst>
              <a:ext uri="{FF2B5EF4-FFF2-40B4-BE49-F238E27FC236}">
                <a16:creationId xmlns:a16="http://schemas.microsoft.com/office/drawing/2014/main" id="{7B0EDB34-2698-4FB0-959D-901DF1E106A1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FE45FBE-C16A-4798-8351-8A44C84E474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1A7737-C621-8216-4D56-2892CF88D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8</a:t>
            </a:fld>
            <a:endParaRPr kumimoji="1" lang="zh-CN" altLang="en-US"/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D8C5915D-877C-50F2-A566-951AAF1DE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2197805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可擦除可编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PRO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7B1C2AA6-8D74-F35D-F247-4DB9E770B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85" y="1487730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可编程</a:t>
            </a:r>
            <a:r>
              <a:rPr lang="en-US" altLang="zh-CN" dirty="0"/>
              <a:t>ROM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088332" y="2206640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电可擦型可编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20157"/>
              </p:ext>
            </p:extLst>
          </p:nvPr>
        </p:nvGraphicFramePr>
        <p:xfrm>
          <a:off x="7981501" y="1000546"/>
          <a:ext cx="32004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6932" imgH="1882787" progId="Visio.Drawing.11">
                  <p:embed/>
                </p:oleObj>
              </mc:Choice>
              <mc:Fallback>
                <p:oleObj name="Visio" r:id="rId2" imgW="1406932" imgH="1882787" progId="Visio.Drawing.11">
                  <p:embed/>
                  <p:pic>
                    <p:nvPicPr>
                      <p:cNvPr id="13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1501" y="1000546"/>
                        <a:ext cx="3200400" cy="427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 1">
            <a:extLst>
              <a:ext uri="{FF2B5EF4-FFF2-40B4-BE49-F238E27FC236}">
                <a16:creationId xmlns:a16="http://schemas.microsoft.com/office/drawing/2014/main" id="{F2B01C46-3AC5-4953-B5D4-96D6F410C545}"/>
              </a:ext>
            </a:extLst>
          </p:cNvPr>
          <p:cNvSpPr/>
          <p:nvPr/>
        </p:nvSpPr>
        <p:spPr>
          <a:xfrm>
            <a:off x="-348343" y="516695"/>
            <a:ext cx="26623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4C9497B-E074-4F73-BC44-10B60B3E982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23763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读存储器</a:t>
            </a:r>
            <a:endParaRPr kumimoji="1" lang="zh-CN" altLang="en-US" sz="2800" b="1" dirty="0">
              <a:solidFill>
                <a:srgbClr val="00528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745940" y="2206645"/>
            <a:ext cx="1848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EPROM  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94711" y="3062559"/>
            <a:ext cx="556884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2C EEPRO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24C25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mel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BL24C04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贝岭）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94711" y="4287813"/>
            <a:ext cx="602604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I EEPRO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25256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Chip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M95128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982825" y="5513066"/>
            <a:ext cx="63144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mel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Chip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收购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亿美金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7537FE-BAC8-C5D3-F2E3-96DD4FEDC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9</a:t>
            </a:fld>
            <a:endParaRPr kumimoji="1" lang="zh-CN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34C9367A-AC1B-FF0D-27AD-30DB43B4E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85" y="1487730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可编程</a:t>
            </a:r>
            <a:r>
              <a:rPr lang="en-US" altLang="zh-CN" dirty="0"/>
              <a:t>ROM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8" grpId="0" autoUpdateAnimBg="0"/>
      <p:bldP spid="10" grpId="0" autoUpdateAnimBg="0"/>
      <p:bldP spid="11" grpId="0" autoUpdateAnimBg="0"/>
      <p:bldP spid="12" grpId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19050" cap="flat" cmpd="sng" algn="ctr">
          <a:solidFill>
            <a:srgbClr val="005286"/>
          </a:solidFill>
          <a:prstDash val="solid"/>
          <a:round/>
          <a:headEnd type="none" w="med" len="med"/>
          <a:tailEnd type="none" w="med" len="med"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/>
      <a:lstStyle>
        <a:defPPr algn="l">
          <a:spcBef>
            <a:spcPct val="0"/>
          </a:spcBef>
          <a:defRPr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演示文稿3" id="{983A182B-1C22-5147-93EB-892ABC2FC650}" vid="{7B1A88F5-4F65-5B45-8193-A3DA4C3E529C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FD571B85C64424B90AE347234AF6E3B" ma:contentTypeVersion="8" ma:contentTypeDescription="新建文档。" ma:contentTypeScope="" ma:versionID="b10b085da3d447d73b04097a3d3ddbf7">
  <xsd:schema xmlns:xsd="http://www.w3.org/2001/XMLSchema" xmlns:xs="http://www.w3.org/2001/XMLSchema" xmlns:p="http://schemas.microsoft.com/office/2006/metadata/properties" xmlns:ns3="1014a599-68aa-4f90-b1e8-3ce7f1a66109" targetNamespace="http://schemas.microsoft.com/office/2006/metadata/properties" ma:root="true" ma:fieldsID="292e173eb61b0efb6c8fc0336e58a00e" ns3:_="">
    <xsd:import namespace="1014a599-68aa-4f90-b1e8-3ce7f1a6610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14a599-68aa-4f90-b1e8-3ce7f1a66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8993539-B55A-407C-8E49-1E6F33F3F746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1014a599-68aa-4f90-b1e8-3ce7f1a66109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14D2407-4660-4340-AD0C-D88455FFA8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14a599-68aa-4f90-b1e8-3ce7f1a661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43142B-6980-429E-9596-98DB8F85EC3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37043120006717608</Template>
  <TotalTime>4722</TotalTime>
  <Words>883</Words>
  <Application>Microsoft Office PowerPoint</Application>
  <PresentationFormat>宽屏</PresentationFormat>
  <Paragraphs>143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Songti SC</vt:lpstr>
      <vt:lpstr>Songti SC Black</vt:lpstr>
      <vt:lpstr>等线</vt:lpstr>
      <vt:lpstr>等线 Light</vt:lpstr>
      <vt:lpstr>宋体</vt:lpstr>
      <vt:lpstr>微软雅黑</vt:lpstr>
      <vt:lpstr>Arial</vt:lpstr>
      <vt:lpstr>Cambria Math</vt:lpstr>
      <vt:lpstr>Times New Roman</vt:lpstr>
      <vt:lpstr>Office 主题​​</vt:lpstr>
      <vt:lpstr>Visio</vt:lpstr>
      <vt:lpstr>存储器概述 </vt:lpstr>
      <vt:lpstr>PowerPoint 演示文稿</vt:lpstr>
      <vt:lpstr>只读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len liu</dc:creator>
  <cp:lastModifiedBy>helen liu</cp:lastModifiedBy>
  <cp:revision>252</cp:revision>
  <dcterms:created xsi:type="dcterms:W3CDTF">2019-09-16T14:38:03Z</dcterms:created>
  <dcterms:modified xsi:type="dcterms:W3CDTF">2024-12-09T05:40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D571B85C64424B90AE347234AF6E3B</vt:lpwstr>
  </property>
</Properties>
</file>